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83401" w:rsidRDefault="00683401" w:rsidP="008E149E">
      <w:pPr>
        <w:widowControl/>
        <w:jc w:val="center"/>
        <w:rPr>
          <w:rFonts w:ascii="宋体" w:eastAsia="宋体" w:hAnsi="宋体" w:cs="宋体"/>
          <w:b/>
          <w:bCs/>
          <w:kern w:val="0"/>
          <w:sz w:val="52"/>
          <w:szCs w:val="52"/>
          <w:lang w:val="en"/>
        </w:rPr>
      </w:pPr>
    </w:p>
    <w:p w:rsidR="00EF30F1" w:rsidRDefault="00B73922" w:rsidP="008E149E">
      <w:pPr>
        <w:widowControl/>
        <w:jc w:val="center"/>
        <w:rPr>
          <w:rFonts w:ascii="宋体" w:eastAsia="宋体" w:hAnsi="宋体" w:cs="宋体"/>
          <w:b/>
          <w:bCs/>
          <w:kern w:val="0"/>
          <w:sz w:val="52"/>
          <w:szCs w:val="52"/>
          <w:lang w:val="en"/>
        </w:rPr>
      </w:pPr>
      <w:r>
        <w:rPr>
          <w:rFonts w:ascii="宋体" w:eastAsia="宋体" w:hAnsi="宋体" w:cs="宋体" w:hint="eastAsia"/>
          <w:b/>
          <w:bCs/>
          <w:kern w:val="0"/>
          <w:sz w:val="52"/>
          <w:szCs w:val="52"/>
          <w:lang w:val="en"/>
        </w:rPr>
        <w:t>新型庭审系统</w:t>
      </w:r>
      <w:r w:rsidR="00855BF8" w:rsidRPr="006307A6">
        <w:rPr>
          <w:rFonts w:ascii="宋体" w:eastAsia="宋体" w:hAnsi="宋体" w:cs="宋体" w:hint="eastAsia"/>
          <w:b/>
          <w:bCs/>
          <w:kern w:val="0"/>
          <w:sz w:val="52"/>
          <w:szCs w:val="52"/>
          <w:lang w:val="en"/>
        </w:rPr>
        <w:t>接口</w:t>
      </w:r>
    </w:p>
    <w:p w:rsidR="00EF1D1A" w:rsidRDefault="00EF1D1A" w:rsidP="008E149E">
      <w:pPr>
        <w:widowControl/>
        <w:jc w:val="center"/>
        <w:rPr>
          <w:rFonts w:ascii="宋体" w:eastAsia="宋体" w:hAnsi="宋体" w:cs="宋体"/>
          <w:b/>
          <w:bCs/>
          <w:kern w:val="0"/>
          <w:sz w:val="52"/>
          <w:szCs w:val="52"/>
          <w:lang w:val="en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665C50" w:rsidTr="00255BF3">
        <w:trPr>
          <w:trHeight w:val="655"/>
        </w:trPr>
        <w:tc>
          <w:tcPr>
            <w:tcW w:w="4148" w:type="dxa"/>
          </w:tcPr>
          <w:p w:rsidR="00665C50" w:rsidRPr="00172FBD" w:rsidRDefault="00546069" w:rsidP="008E149E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 w:val="28"/>
                <w:szCs w:val="28"/>
                <w:lang w:val="en"/>
              </w:rPr>
            </w:pPr>
            <w:r w:rsidRPr="00172FBD">
              <w:rPr>
                <w:rFonts w:ascii="宋体" w:eastAsia="宋体" w:hAnsi="宋体" w:cs="宋体" w:hint="eastAsia"/>
                <w:bCs/>
                <w:kern w:val="0"/>
                <w:sz w:val="28"/>
                <w:szCs w:val="28"/>
                <w:lang w:val="en"/>
              </w:rPr>
              <w:t>编制</w:t>
            </w:r>
          </w:p>
        </w:tc>
        <w:tc>
          <w:tcPr>
            <w:tcW w:w="4148" w:type="dxa"/>
          </w:tcPr>
          <w:p w:rsidR="00665C50" w:rsidRPr="00172FBD" w:rsidRDefault="00665C50" w:rsidP="008E149E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 w:val="28"/>
                <w:szCs w:val="28"/>
                <w:lang w:val="en"/>
              </w:rPr>
            </w:pPr>
          </w:p>
        </w:tc>
      </w:tr>
      <w:tr w:rsidR="00665C50" w:rsidTr="00665C50">
        <w:tc>
          <w:tcPr>
            <w:tcW w:w="4148" w:type="dxa"/>
          </w:tcPr>
          <w:p w:rsidR="00665C50" w:rsidRPr="00172FBD" w:rsidRDefault="00986991" w:rsidP="008E149E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 w:val="28"/>
                <w:szCs w:val="28"/>
                <w:lang w:val="en"/>
              </w:rPr>
            </w:pPr>
            <w:r w:rsidRPr="00172FBD">
              <w:rPr>
                <w:rFonts w:ascii="宋体" w:eastAsia="宋体" w:hAnsi="宋体" w:cs="宋体" w:hint="eastAsia"/>
                <w:bCs/>
                <w:kern w:val="0"/>
                <w:sz w:val="28"/>
                <w:szCs w:val="28"/>
                <w:lang w:val="en"/>
              </w:rPr>
              <w:t>审批</w:t>
            </w:r>
          </w:p>
        </w:tc>
        <w:tc>
          <w:tcPr>
            <w:tcW w:w="4148" w:type="dxa"/>
          </w:tcPr>
          <w:p w:rsidR="00665C50" w:rsidRPr="00172FBD" w:rsidRDefault="00665C50" w:rsidP="008E149E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 w:val="28"/>
                <w:szCs w:val="28"/>
                <w:lang w:val="en"/>
              </w:rPr>
            </w:pPr>
          </w:p>
        </w:tc>
      </w:tr>
    </w:tbl>
    <w:p w:rsidR="00EF1D1A" w:rsidRDefault="00EF1D1A" w:rsidP="008E149E">
      <w:pPr>
        <w:widowControl/>
        <w:jc w:val="center"/>
        <w:rPr>
          <w:rFonts w:ascii="宋体" w:eastAsia="宋体" w:hAnsi="宋体" w:cs="宋体"/>
          <w:b/>
          <w:bCs/>
          <w:kern w:val="0"/>
          <w:sz w:val="52"/>
          <w:szCs w:val="52"/>
          <w:lang w:val="en"/>
        </w:rPr>
      </w:pPr>
    </w:p>
    <w:p w:rsidR="00EF1D1A" w:rsidRDefault="00EF1D1A" w:rsidP="008E149E">
      <w:pPr>
        <w:widowControl/>
        <w:jc w:val="center"/>
        <w:rPr>
          <w:rFonts w:ascii="宋体" w:eastAsia="宋体" w:hAnsi="宋体" w:cs="宋体"/>
          <w:b/>
          <w:bCs/>
          <w:kern w:val="0"/>
          <w:sz w:val="52"/>
          <w:szCs w:val="52"/>
          <w:lang w:val="en"/>
        </w:rPr>
      </w:pPr>
    </w:p>
    <w:p w:rsidR="00EF1D1A" w:rsidRDefault="00EF1D1A" w:rsidP="008E149E">
      <w:pPr>
        <w:widowControl/>
        <w:jc w:val="center"/>
        <w:rPr>
          <w:rFonts w:ascii="宋体" w:eastAsia="宋体" w:hAnsi="宋体" w:cs="宋体"/>
          <w:b/>
          <w:bCs/>
          <w:kern w:val="0"/>
          <w:sz w:val="52"/>
          <w:szCs w:val="52"/>
          <w:lang w:val="en"/>
        </w:rPr>
      </w:pPr>
    </w:p>
    <w:p w:rsidR="00EF1D1A" w:rsidRDefault="00EF1D1A" w:rsidP="008E149E">
      <w:pPr>
        <w:widowControl/>
        <w:jc w:val="center"/>
        <w:rPr>
          <w:rFonts w:ascii="宋体" w:eastAsia="宋体" w:hAnsi="宋体" w:cs="宋体"/>
          <w:b/>
          <w:bCs/>
          <w:kern w:val="0"/>
          <w:sz w:val="52"/>
          <w:szCs w:val="52"/>
          <w:lang w:val="en"/>
        </w:rPr>
      </w:pPr>
    </w:p>
    <w:p w:rsidR="00EF1D1A" w:rsidRDefault="00EF1D1A" w:rsidP="008E149E">
      <w:pPr>
        <w:widowControl/>
        <w:jc w:val="center"/>
        <w:rPr>
          <w:rFonts w:ascii="宋体" w:eastAsia="宋体" w:hAnsi="宋体" w:cs="宋体"/>
          <w:b/>
          <w:bCs/>
          <w:kern w:val="0"/>
          <w:sz w:val="52"/>
          <w:szCs w:val="52"/>
          <w:lang w:val="en"/>
        </w:rPr>
      </w:pPr>
    </w:p>
    <w:p w:rsidR="00EF1D1A" w:rsidRDefault="00EF1D1A" w:rsidP="008E149E">
      <w:pPr>
        <w:widowControl/>
        <w:jc w:val="center"/>
        <w:rPr>
          <w:rFonts w:ascii="宋体" w:eastAsia="宋体" w:hAnsi="宋体" w:cs="宋体"/>
          <w:b/>
          <w:bCs/>
          <w:kern w:val="0"/>
          <w:sz w:val="52"/>
          <w:szCs w:val="52"/>
          <w:lang w:val="en"/>
        </w:rPr>
      </w:pPr>
    </w:p>
    <w:p w:rsidR="00EF1D1A" w:rsidRDefault="00EF1D1A" w:rsidP="008E149E">
      <w:pPr>
        <w:widowControl/>
        <w:jc w:val="center"/>
        <w:rPr>
          <w:rFonts w:ascii="宋体" w:eastAsia="宋体" w:hAnsi="宋体" w:cs="宋体"/>
          <w:b/>
          <w:bCs/>
          <w:kern w:val="0"/>
          <w:sz w:val="52"/>
          <w:szCs w:val="52"/>
          <w:lang w:val="en"/>
        </w:rPr>
      </w:pPr>
    </w:p>
    <w:p w:rsidR="00EF1D1A" w:rsidRDefault="00EF1D1A" w:rsidP="008E149E">
      <w:pPr>
        <w:widowControl/>
        <w:jc w:val="center"/>
        <w:rPr>
          <w:rFonts w:ascii="宋体" w:eastAsia="宋体" w:hAnsi="宋体" w:cs="宋体"/>
          <w:b/>
          <w:bCs/>
          <w:kern w:val="0"/>
          <w:sz w:val="52"/>
          <w:szCs w:val="52"/>
          <w:lang w:val="en"/>
        </w:rPr>
      </w:pPr>
    </w:p>
    <w:p w:rsidR="00EF1D1A" w:rsidRDefault="00EF1D1A" w:rsidP="008E149E">
      <w:pPr>
        <w:widowControl/>
        <w:jc w:val="center"/>
        <w:rPr>
          <w:rFonts w:ascii="宋体" w:eastAsia="宋体" w:hAnsi="宋体" w:cs="宋体"/>
          <w:b/>
          <w:bCs/>
          <w:kern w:val="0"/>
          <w:sz w:val="52"/>
          <w:szCs w:val="52"/>
          <w:lang w:val="en"/>
        </w:rPr>
      </w:pPr>
    </w:p>
    <w:p w:rsidR="00EF1D1A" w:rsidRDefault="00EF1D1A" w:rsidP="006A4D58">
      <w:pPr>
        <w:widowControl/>
        <w:rPr>
          <w:rFonts w:ascii="宋体" w:eastAsia="宋体" w:hAnsi="宋体" w:cs="宋体"/>
          <w:b/>
          <w:bCs/>
          <w:kern w:val="0"/>
          <w:sz w:val="52"/>
          <w:szCs w:val="52"/>
          <w:lang w:val="en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88440075"/>
        <w:docPartObj>
          <w:docPartGallery w:val="Table of Contents"/>
          <w:docPartUnique/>
        </w:docPartObj>
      </w:sdtPr>
      <w:sdtEndPr>
        <w:rPr>
          <w:b/>
          <w:bCs/>
          <w:szCs w:val="21"/>
        </w:rPr>
      </w:sdtEndPr>
      <w:sdtContent>
        <w:p w:rsidR="006817C5" w:rsidRPr="006D3460" w:rsidRDefault="001F5764" w:rsidP="00FE16DB">
          <w:pPr>
            <w:pStyle w:val="TOC"/>
            <w:jc w:val="center"/>
            <w:rPr>
              <w:b/>
              <w:color w:val="auto"/>
            </w:rPr>
          </w:pPr>
          <w:r w:rsidRPr="006D3460">
            <w:rPr>
              <w:rFonts w:hint="eastAsia"/>
              <w:b/>
              <w:color w:val="auto"/>
              <w:lang w:val="zh-CN"/>
            </w:rPr>
            <w:t>目录</w:t>
          </w:r>
        </w:p>
        <w:p w:rsidR="00E376F3" w:rsidRDefault="006817C5">
          <w:pPr>
            <w:pStyle w:val="10"/>
            <w:tabs>
              <w:tab w:val="left" w:pos="420"/>
              <w:tab w:val="right" w:leader="dot" w:pos="8296"/>
            </w:tabs>
            <w:rPr>
              <w:noProof/>
              <w:szCs w:val="22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36463356" w:history="1">
            <w:r w:rsidR="00E376F3" w:rsidRPr="00BF3A08">
              <w:rPr>
                <w:rStyle w:val="ab"/>
                <w:noProof/>
                <w:lang w:val="en"/>
              </w:rPr>
              <w:t>1.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  <w:lang w:val="en"/>
              </w:rPr>
              <w:t>接口调用流程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56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3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10"/>
            <w:tabs>
              <w:tab w:val="left" w:pos="420"/>
              <w:tab w:val="right" w:leader="dot" w:pos="8296"/>
            </w:tabs>
            <w:rPr>
              <w:noProof/>
              <w:szCs w:val="22"/>
            </w:rPr>
          </w:pPr>
          <w:hyperlink w:anchor="_Toc536463357" w:history="1">
            <w:r w:rsidR="00E376F3" w:rsidRPr="00BF3A08">
              <w:rPr>
                <w:rStyle w:val="ab"/>
                <w:noProof/>
                <w:lang w:val="en"/>
              </w:rPr>
              <w:t>2.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  <w:lang w:val="en"/>
              </w:rPr>
              <w:t>接口部分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57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3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20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536463358" w:history="1">
            <w:r w:rsidR="00E376F3" w:rsidRPr="00BF3A08">
              <w:rPr>
                <w:rStyle w:val="ab"/>
                <w:noProof/>
              </w:rPr>
              <w:t>2.1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课题1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58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3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20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536463359" w:history="1">
            <w:r w:rsidR="00E376F3" w:rsidRPr="00BF3A08">
              <w:rPr>
                <w:rStyle w:val="ab"/>
                <w:noProof/>
              </w:rPr>
              <w:t>2.2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课题3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59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3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536463364" w:history="1">
            <w:r w:rsidR="00E376F3" w:rsidRPr="00BF3A08">
              <w:rPr>
                <w:rStyle w:val="ab"/>
                <w:rFonts w:ascii="Times New Roman" w:hAnsi="Times New Roman" w:cs="Times New Roman"/>
                <w:noProof/>
                <w:snapToGrid w:val="0"/>
                <w:w w:val="0"/>
                <w:kern w:val="0"/>
                <w:u w:color="000000"/>
                <w:bdr w:val="none" w:sz="0" w:space="0" w:color="000000"/>
                <w:shd w:val="clear" w:color="000000" w:fill="000000"/>
                <w:lang w:val="x-none" w:eastAsia="x-none" w:bidi="x-non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卷宗图文识别服务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64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3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536463365" w:history="1">
            <w:r w:rsidR="00E376F3" w:rsidRPr="00BF3A08">
              <w:rPr>
                <w:rStyle w:val="ab"/>
                <w:rFonts w:ascii="Times New Roman" w:hAnsi="Times New Roman" w:cs="Times New Roman"/>
                <w:noProof/>
                <w:snapToGrid w:val="0"/>
                <w:w w:val="0"/>
                <w:kern w:val="0"/>
                <w:u w:color="000000"/>
                <w:bdr w:val="none" w:sz="0" w:space="0" w:color="000000"/>
                <w:shd w:val="clear" w:color="000000" w:fill="000000"/>
                <w:lang w:val="x-none" w:eastAsia="x-none" w:bidi="x-non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智能编目服务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65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4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536463366" w:history="1">
            <w:r w:rsidR="00E376F3" w:rsidRPr="00BF3A08">
              <w:rPr>
                <w:rStyle w:val="ab"/>
                <w:rFonts w:ascii="Times New Roman" w:hAnsi="Times New Roman" w:cs="Times New Roman"/>
                <w:noProof/>
                <w:snapToGrid w:val="0"/>
                <w:w w:val="0"/>
                <w:kern w:val="0"/>
                <w:u w:color="000000"/>
                <w:bdr w:val="none" w:sz="0" w:space="0" w:color="000000"/>
                <w:shd w:val="clear" w:color="000000" w:fill="000000"/>
                <w:lang w:val="x-none" w:eastAsia="x-none" w:bidi="x-non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3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要素提取服务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66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5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536463367" w:history="1">
            <w:r w:rsidR="00E376F3" w:rsidRPr="00BF3A08">
              <w:rPr>
                <w:rStyle w:val="ab"/>
                <w:rFonts w:ascii="Times New Roman" w:hAnsi="Times New Roman" w:cs="Times New Roman"/>
                <w:noProof/>
                <w:snapToGrid w:val="0"/>
                <w:w w:val="0"/>
                <w:kern w:val="0"/>
                <w:u w:color="000000"/>
                <w:bdr w:val="none" w:sz="0" w:space="0" w:color="000000"/>
                <w:shd w:val="clear" w:color="000000" w:fill="000000"/>
                <w:lang w:val="x-none" w:eastAsia="x-none" w:bidi="x-non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4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结构化数据获取服务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67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6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536463368" w:history="1">
            <w:r w:rsidR="00E376F3" w:rsidRPr="00BF3A08">
              <w:rPr>
                <w:rStyle w:val="ab"/>
                <w:rFonts w:ascii="Times New Roman" w:hAnsi="Times New Roman" w:cs="Times New Roman"/>
                <w:noProof/>
                <w:snapToGrid w:val="0"/>
                <w:w w:val="0"/>
                <w:kern w:val="0"/>
                <w:u w:color="000000"/>
                <w:bdr w:val="none" w:sz="0" w:space="0" w:color="000000"/>
                <w:shd w:val="clear" w:color="000000" w:fill="000000"/>
                <w:lang w:val="x-none" w:eastAsia="x-none" w:bidi="x-non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5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查询案件卷宗目录信息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68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10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20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536463369" w:history="1">
            <w:r w:rsidR="00E376F3" w:rsidRPr="00BF3A08">
              <w:rPr>
                <w:rStyle w:val="ab"/>
                <w:noProof/>
              </w:rPr>
              <w:t>4.3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课题4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69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10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536463373" w:history="1">
            <w:r w:rsidR="00E376F3" w:rsidRPr="00BF3A08">
              <w:rPr>
                <w:rStyle w:val="ab"/>
                <w:rFonts w:ascii="Times New Roman" w:hAnsi="Times New Roman" w:cs="Times New Roman"/>
                <w:noProof/>
                <w:snapToGrid w:val="0"/>
                <w:w w:val="0"/>
                <w:kern w:val="0"/>
                <w:u w:color="000000"/>
                <w:bdr w:val="none" w:sz="0" w:space="0" w:color="000000"/>
                <w:shd w:val="clear" w:color="000000" w:fill="000000"/>
                <w:lang w:val="x-none" w:eastAsia="x-none" w:bidi="x-non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1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查询裁判文书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73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10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536463374" w:history="1">
            <w:r w:rsidR="00E376F3" w:rsidRPr="00BF3A08">
              <w:rPr>
                <w:rStyle w:val="ab"/>
                <w:rFonts w:ascii="Times New Roman" w:hAnsi="Times New Roman" w:cs="Times New Roman"/>
                <w:noProof/>
                <w:snapToGrid w:val="0"/>
                <w:w w:val="0"/>
                <w:kern w:val="0"/>
                <w:u w:color="000000"/>
                <w:bdr w:val="none" w:sz="0" w:space="0" w:color="000000"/>
                <w:shd w:val="clear" w:color="000000" w:fill="000000"/>
                <w:lang w:val="x-none" w:eastAsia="x-none" w:bidi="x-non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2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裁判文书生成服务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74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11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20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536463375" w:history="1">
            <w:r w:rsidR="00E376F3" w:rsidRPr="00BF3A08">
              <w:rPr>
                <w:rStyle w:val="ab"/>
                <w:noProof/>
              </w:rPr>
              <w:t>4.4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课题5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75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13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20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536463376" w:history="1">
            <w:r w:rsidR="00E376F3" w:rsidRPr="00BF3A08">
              <w:rPr>
                <w:rStyle w:val="ab"/>
                <w:noProof/>
              </w:rPr>
              <w:t>4.5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课题6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76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13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536463381" w:history="1">
            <w:r w:rsidR="00E376F3" w:rsidRPr="00BF3A08">
              <w:rPr>
                <w:rStyle w:val="ab"/>
                <w:rFonts w:ascii="Times New Roman" w:hAnsi="Times New Roman" w:cs="Times New Roman"/>
                <w:noProof/>
                <w:snapToGrid w:val="0"/>
                <w:w w:val="0"/>
                <w:kern w:val="0"/>
                <w:u w:color="000000"/>
                <w:bdr w:val="none" w:sz="0" w:space="0" w:color="000000"/>
                <w:shd w:val="clear" w:color="000000" w:fill="000000"/>
                <w:lang w:val="x-none" w:eastAsia="x-none" w:bidi="x-non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7.1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分页查询案件列表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81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13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536463382" w:history="1">
            <w:r w:rsidR="00E376F3" w:rsidRPr="00BF3A08">
              <w:rPr>
                <w:rStyle w:val="ab"/>
                <w:rFonts w:ascii="Times New Roman" w:hAnsi="Times New Roman" w:cs="Times New Roman"/>
                <w:noProof/>
                <w:snapToGrid w:val="0"/>
                <w:w w:val="0"/>
                <w:kern w:val="0"/>
                <w:u w:color="000000"/>
                <w:bdr w:val="none" w:sz="0" w:space="0" w:color="000000"/>
                <w:shd w:val="clear" w:color="000000" w:fill="000000"/>
                <w:lang w:val="x-none" w:eastAsia="x-none" w:bidi="x-non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7.2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查询单个案件信息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82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15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30"/>
            <w:tabs>
              <w:tab w:val="right" w:leader="dot" w:pos="8296"/>
            </w:tabs>
            <w:rPr>
              <w:noProof/>
              <w:szCs w:val="22"/>
            </w:rPr>
          </w:pPr>
          <w:hyperlink w:anchor="_Toc536463392" w:history="1">
            <w:r w:rsidR="00E376F3" w:rsidRPr="00BF3A08">
              <w:rPr>
                <w:rStyle w:val="ab"/>
                <w:rFonts w:ascii="Times New Roman" w:hAnsi="Times New Roman" w:cs="Times New Roman"/>
                <w:noProof/>
                <w:snapToGrid w:val="0"/>
                <w:w w:val="0"/>
                <w:kern w:val="0"/>
                <w:u w:color="000000"/>
                <w:bdr w:val="none" w:sz="0" w:space="0" w:color="000000"/>
                <w:shd w:val="clear" w:color="000000" w:fill="000000"/>
                <w:lang w:val="x-none" w:eastAsia="x-none" w:bidi="x-non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.1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92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16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30"/>
            <w:tabs>
              <w:tab w:val="right" w:leader="dot" w:pos="8296"/>
            </w:tabs>
            <w:rPr>
              <w:noProof/>
              <w:szCs w:val="22"/>
            </w:rPr>
          </w:pPr>
          <w:hyperlink w:anchor="_Toc536463393" w:history="1">
            <w:r w:rsidR="00E376F3" w:rsidRPr="00BF3A08">
              <w:rPr>
                <w:rStyle w:val="ab"/>
                <w:rFonts w:ascii="Times New Roman" w:hAnsi="Times New Roman" w:cs="Times New Roman"/>
                <w:noProof/>
                <w:snapToGrid w:val="0"/>
                <w:w w:val="0"/>
                <w:kern w:val="0"/>
                <w:u w:color="000000"/>
                <w:bdr w:val="none" w:sz="0" w:space="0" w:color="000000"/>
                <w:shd w:val="clear" w:color="000000" w:fill="000000"/>
                <w:lang w:val="x-none" w:eastAsia="x-none" w:bidi="x-non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.2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93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16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536463394" w:history="1">
            <w:r w:rsidR="00E376F3" w:rsidRPr="00BF3A08">
              <w:rPr>
                <w:rStyle w:val="ab"/>
                <w:rFonts w:ascii="Times New Roman" w:hAnsi="Times New Roman" w:cs="Times New Roman"/>
                <w:noProof/>
                <w:snapToGrid w:val="0"/>
                <w:w w:val="0"/>
                <w:kern w:val="0"/>
                <w:u w:color="000000"/>
                <w:bdr w:val="none" w:sz="0" w:space="0" w:color="000000"/>
                <w:shd w:val="clear" w:color="000000" w:fill="000000"/>
                <w:lang w:val="x-none" w:eastAsia="x-none" w:bidi="x-non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.3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分页查询排期列表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94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16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536463395" w:history="1">
            <w:r w:rsidR="00E376F3" w:rsidRPr="00BF3A08">
              <w:rPr>
                <w:rStyle w:val="ab"/>
                <w:rFonts w:ascii="Times New Roman" w:hAnsi="Times New Roman" w:cs="Times New Roman"/>
                <w:noProof/>
                <w:snapToGrid w:val="0"/>
                <w:w w:val="0"/>
                <w:kern w:val="0"/>
                <w:u w:color="000000"/>
                <w:bdr w:val="none" w:sz="0" w:space="0" w:color="000000"/>
                <w:shd w:val="clear" w:color="000000" w:fill="000000"/>
                <w:lang w:val="x-none" w:eastAsia="x-none" w:bidi="x-non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.4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开庭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95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18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536463396" w:history="1">
            <w:r w:rsidR="00E376F3" w:rsidRPr="00BF3A08">
              <w:rPr>
                <w:rStyle w:val="ab"/>
                <w:rFonts w:ascii="Times New Roman" w:hAnsi="Times New Roman" w:cs="Times New Roman"/>
                <w:noProof/>
                <w:snapToGrid w:val="0"/>
                <w:w w:val="0"/>
                <w:kern w:val="0"/>
                <w:u w:color="000000"/>
                <w:bdr w:val="none" w:sz="0" w:space="0" w:color="000000"/>
                <w:shd w:val="clear" w:color="000000" w:fill="000000"/>
                <w:lang w:val="x-none" w:eastAsia="x-none" w:bidi="x-non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.5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更新庭审状态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96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19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10"/>
            <w:tabs>
              <w:tab w:val="left" w:pos="420"/>
              <w:tab w:val="right" w:leader="dot" w:pos="8296"/>
            </w:tabs>
            <w:rPr>
              <w:noProof/>
              <w:szCs w:val="22"/>
            </w:rPr>
          </w:pPr>
          <w:hyperlink w:anchor="_Toc536463397" w:history="1">
            <w:r w:rsidR="00E376F3" w:rsidRPr="00BF3A08">
              <w:rPr>
                <w:rStyle w:val="ab"/>
                <w:noProof/>
                <w:lang w:val="en"/>
              </w:rPr>
              <w:t>3.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  <w:lang w:val="en"/>
              </w:rPr>
              <w:t>消息部分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97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20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20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536463398" w:history="1">
            <w:r w:rsidR="00E376F3" w:rsidRPr="00BF3A08">
              <w:rPr>
                <w:rStyle w:val="ab"/>
                <w:noProof/>
              </w:rPr>
              <w:t>3.1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统一消息格式定义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98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20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20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536463399" w:history="1">
            <w:r w:rsidR="00E376F3" w:rsidRPr="00BF3A08">
              <w:rPr>
                <w:rStyle w:val="ab"/>
                <w:noProof/>
              </w:rPr>
              <w:t>3.2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订阅/发布消息结构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399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20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536463400" w:history="1">
            <w:r w:rsidR="00E376F3" w:rsidRPr="00BF3A08">
              <w:rPr>
                <w:rStyle w:val="ab"/>
                <w:rFonts w:ascii="Times New Roman" w:hAnsi="Times New Roman" w:cs="Times New Roman"/>
                <w:noProof/>
                <w:snapToGrid w:val="0"/>
                <w:w w:val="0"/>
                <w:kern w:val="0"/>
                <w:u w:color="000000"/>
                <w:bdr w:val="none" w:sz="0" w:space="0" w:color="000000"/>
                <w:shd w:val="clear" w:color="000000" w:fill="000000"/>
                <w:lang w:val="x-none" w:eastAsia="x-none" w:bidi="x-non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.1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笔录转写结果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400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20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536463401" w:history="1">
            <w:r w:rsidR="00E376F3" w:rsidRPr="00BF3A08">
              <w:rPr>
                <w:rStyle w:val="ab"/>
                <w:rFonts w:ascii="Times New Roman" w:hAnsi="Times New Roman" w:cs="Times New Roman"/>
                <w:noProof/>
                <w:snapToGrid w:val="0"/>
                <w:w w:val="0"/>
                <w:kern w:val="0"/>
                <w:u w:color="000000"/>
                <w:bdr w:val="none" w:sz="0" w:space="0" w:color="000000"/>
                <w:shd w:val="clear" w:color="000000" w:fill="000000"/>
                <w:lang w:val="x-none" w:eastAsia="x-none" w:bidi="x-non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.2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笔录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401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20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536463402" w:history="1">
            <w:r w:rsidR="00E376F3" w:rsidRPr="00BF3A08">
              <w:rPr>
                <w:rStyle w:val="ab"/>
                <w:rFonts w:ascii="Times New Roman" w:hAnsi="Times New Roman" w:cs="Times New Roman"/>
                <w:noProof/>
                <w:snapToGrid w:val="0"/>
                <w:w w:val="0"/>
                <w:kern w:val="0"/>
                <w:u w:color="000000"/>
                <w:bdr w:val="none" w:sz="0" w:space="0" w:color="000000"/>
                <w:shd w:val="clear" w:color="000000" w:fill="000000"/>
                <w:lang w:val="x-none" w:eastAsia="x-none" w:bidi="x-non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.3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微表情微动作数据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402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21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10"/>
            <w:tabs>
              <w:tab w:val="left" w:pos="420"/>
              <w:tab w:val="right" w:leader="dot" w:pos="8296"/>
            </w:tabs>
            <w:rPr>
              <w:noProof/>
              <w:szCs w:val="22"/>
            </w:rPr>
          </w:pPr>
          <w:hyperlink w:anchor="_Toc536463403" w:history="1">
            <w:r w:rsidR="00E376F3" w:rsidRPr="00BF3A08">
              <w:rPr>
                <w:rStyle w:val="ab"/>
                <w:noProof/>
                <w:lang w:val="en"/>
              </w:rPr>
              <w:t>4.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  <w:lang w:val="en"/>
              </w:rPr>
              <w:t>接口规范性设计要求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403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21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20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536463404" w:history="1">
            <w:r w:rsidR="00E376F3" w:rsidRPr="00BF3A08">
              <w:rPr>
                <w:rStyle w:val="ab"/>
                <w:noProof/>
              </w:rPr>
              <w:t>4.1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接口服务方式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404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21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20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536463405" w:history="1">
            <w:r w:rsidR="00E376F3" w:rsidRPr="00BF3A08">
              <w:rPr>
                <w:rStyle w:val="ab"/>
                <w:noProof/>
              </w:rPr>
              <w:t>4.2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请求参数要求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405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21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536463406" w:history="1">
            <w:r w:rsidR="00E376F3" w:rsidRPr="00BF3A08">
              <w:rPr>
                <w:rStyle w:val="ab"/>
                <w:rFonts w:ascii="Times New Roman" w:hAnsi="Times New Roman" w:cs="Times New Roman"/>
                <w:noProof/>
                <w:snapToGrid w:val="0"/>
                <w:w w:val="0"/>
                <w:kern w:val="0"/>
                <w:u w:color="000000"/>
                <w:bdr w:val="none" w:sz="0" w:space="0" w:color="000000"/>
                <w:shd w:val="clear" w:color="000000" w:fill="000000"/>
                <w:lang w:val="x-none" w:eastAsia="x-none" w:bidi="x-non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分页参数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406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21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536463407" w:history="1">
            <w:r w:rsidR="00E376F3" w:rsidRPr="00BF3A08">
              <w:rPr>
                <w:rStyle w:val="ab"/>
                <w:rFonts w:ascii="Times New Roman" w:hAnsi="Times New Roman" w:cs="Times New Roman"/>
                <w:noProof/>
                <w:snapToGrid w:val="0"/>
                <w:w w:val="0"/>
                <w:kern w:val="0"/>
                <w:u w:color="000000"/>
                <w:bdr w:val="none" w:sz="0" w:space="0" w:color="000000"/>
                <w:shd w:val="clear" w:color="000000" w:fill="000000"/>
                <w:lang w:val="x-none" w:eastAsia="x-none" w:bidi="x-non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时间段查询设计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407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21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20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536463408" w:history="1">
            <w:r w:rsidR="00E376F3" w:rsidRPr="00BF3A08">
              <w:rPr>
                <w:rStyle w:val="ab"/>
                <w:noProof/>
              </w:rPr>
              <w:t>4.3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返回值要求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408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22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536463409" w:history="1">
            <w:r w:rsidR="00E376F3" w:rsidRPr="00BF3A08">
              <w:rPr>
                <w:rStyle w:val="ab"/>
                <w:rFonts w:ascii="Times New Roman" w:hAnsi="Times New Roman" w:cs="Times New Roman"/>
                <w:noProof/>
                <w:snapToGrid w:val="0"/>
                <w:w w:val="0"/>
                <w:kern w:val="0"/>
                <w:u w:color="000000"/>
                <w:bdr w:val="none" w:sz="0" w:space="0" w:color="000000"/>
                <w:shd w:val="clear" w:color="000000" w:fill="000000"/>
                <w:lang w:val="x-none" w:eastAsia="x-none" w:bidi="x-non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1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返回方式要求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409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22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536463410" w:history="1">
            <w:r w:rsidR="00E376F3" w:rsidRPr="00BF3A08">
              <w:rPr>
                <w:rStyle w:val="ab"/>
                <w:rFonts w:ascii="Times New Roman" w:hAnsi="Times New Roman" w:cs="Times New Roman"/>
                <w:noProof/>
                <w:snapToGrid w:val="0"/>
                <w:w w:val="0"/>
                <w:kern w:val="0"/>
                <w:u w:color="000000"/>
                <w:bdr w:val="none" w:sz="0" w:space="0" w:color="000000"/>
                <w:shd w:val="clear" w:color="000000" w:fill="000000"/>
                <w:lang w:val="x-none" w:eastAsia="x-none" w:bidi="x-non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2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通用返回值描述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410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22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E376F3" w:rsidRDefault="0091654A">
          <w:pPr>
            <w:pStyle w:val="20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536463411" w:history="1">
            <w:r w:rsidR="00E376F3" w:rsidRPr="00BF3A08">
              <w:rPr>
                <w:rStyle w:val="ab"/>
                <w:noProof/>
              </w:rPr>
              <w:t>4.4</w:t>
            </w:r>
            <w:r w:rsidR="00E376F3">
              <w:rPr>
                <w:noProof/>
                <w:szCs w:val="22"/>
              </w:rPr>
              <w:tab/>
            </w:r>
            <w:r w:rsidR="00E376F3" w:rsidRPr="00BF3A08">
              <w:rPr>
                <w:rStyle w:val="ab"/>
                <w:noProof/>
              </w:rPr>
              <w:t>错误码</w:t>
            </w:r>
            <w:r w:rsidR="00E376F3">
              <w:rPr>
                <w:noProof/>
                <w:webHidden/>
              </w:rPr>
              <w:tab/>
            </w:r>
            <w:r w:rsidR="00E376F3">
              <w:rPr>
                <w:noProof/>
                <w:webHidden/>
              </w:rPr>
              <w:fldChar w:fldCharType="begin"/>
            </w:r>
            <w:r w:rsidR="00E376F3">
              <w:rPr>
                <w:noProof/>
                <w:webHidden/>
              </w:rPr>
              <w:instrText xml:space="preserve"> PAGEREF _Toc536463411 \h </w:instrText>
            </w:r>
            <w:r w:rsidR="00E376F3">
              <w:rPr>
                <w:noProof/>
                <w:webHidden/>
              </w:rPr>
            </w:r>
            <w:r w:rsidR="00E376F3">
              <w:rPr>
                <w:noProof/>
                <w:webHidden/>
              </w:rPr>
              <w:fldChar w:fldCharType="separate"/>
            </w:r>
            <w:r w:rsidR="00E376F3">
              <w:rPr>
                <w:noProof/>
                <w:webHidden/>
              </w:rPr>
              <w:t>22</w:t>
            </w:r>
            <w:r w:rsidR="00E376F3">
              <w:rPr>
                <w:noProof/>
                <w:webHidden/>
              </w:rPr>
              <w:fldChar w:fldCharType="end"/>
            </w:r>
          </w:hyperlink>
        </w:p>
        <w:p w:rsidR="006817C5" w:rsidRDefault="006817C5">
          <w:r>
            <w:rPr>
              <w:b/>
              <w:bCs/>
              <w:lang w:val="zh-CN"/>
            </w:rPr>
            <w:fldChar w:fldCharType="end"/>
          </w:r>
        </w:p>
      </w:sdtContent>
    </w:sdt>
    <w:p w:rsidR="00FC61E6" w:rsidRDefault="00FC61E6" w:rsidP="008E149E">
      <w:pPr>
        <w:widowControl/>
        <w:jc w:val="center"/>
        <w:rPr>
          <w:rFonts w:ascii="宋体" w:eastAsia="宋体" w:hAnsi="宋体" w:cs="宋体"/>
          <w:b/>
          <w:bCs/>
          <w:kern w:val="0"/>
          <w:sz w:val="52"/>
          <w:szCs w:val="52"/>
          <w:lang w:val="en"/>
        </w:rPr>
      </w:pPr>
    </w:p>
    <w:p w:rsidR="00FC61E6" w:rsidRDefault="00FC61E6" w:rsidP="008E149E">
      <w:pPr>
        <w:widowControl/>
        <w:jc w:val="center"/>
        <w:rPr>
          <w:rFonts w:ascii="宋体" w:eastAsia="宋体" w:hAnsi="宋体" w:cs="宋体"/>
          <w:b/>
          <w:bCs/>
          <w:kern w:val="0"/>
          <w:sz w:val="52"/>
          <w:szCs w:val="52"/>
          <w:lang w:val="en"/>
        </w:rPr>
      </w:pPr>
    </w:p>
    <w:p w:rsidR="00D57D00" w:rsidRPr="00F223C9" w:rsidRDefault="00054BAD" w:rsidP="00CF0B9F">
      <w:pPr>
        <w:pStyle w:val="1"/>
        <w:numPr>
          <w:ilvl w:val="0"/>
          <w:numId w:val="1"/>
        </w:numPr>
        <w:rPr>
          <w:b w:val="0"/>
          <w:lang w:val="en"/>
        </w:rPr>
      </w:pPr>
      <w:bookmarkStart w:id="0" w:name="_Toc536463356"/>
      <w:r w:rsidRPr="00F223C9">
        <w:rPr>
          <w:rFonts w:hint="eastAsia"/>
          <w:b w:val="0"/>
          <w:lang w:val="en"/>
        </w:rPr>
        <w:lastRenderedPageBreak/>
        <w:t>接口调用</w:t>
      </w:r>
      <w:r w:rsidR="000347B7" w:rsidRPr="00F223C9">
        <w:rPr>
          <w:rFonts w:hint="eastAsia"/>
          <w:b w:val="0"/>
          <w:lang w:val="en"/>
        </w:rPr>
        <w:t>流程</w:t>
      </w:r>
      <w:bookmarkEnd w:id="0"/>
    </w:p>
    <w:p w:rsidR="003D5F7B" w:rsidRPr="003D5F7B" w:rsidRDefault="00B11B5C" w:rsidP="003D5F7B">
      <w:pPr>
        <w:rPr>
          <w:lang w:val="en"/>
        </w:rPr>
      </w:pPr>
      <w:r>
        <w:rPr>
          <w:rFonts w:hint="eastAsia"/>
          <w:lang w:val="en"/>
        </w:rPr>
        <w:t>本节主要介绍各课题间接口调用关系，旨在</w:t>
      </w:r>
      <w:proofErr w:type="gramStart"/>
      <w:r>
        <w:rPr>
          <w:rFonts w:hint="eastAsia"/>
          <w:lang w:val="en"/>
        </w:rPr>
        <w:t>在</w:t>
      </w:r>
      <w:proofErr w:type="gramEnd"/>
      <w:r>
        <w:rPr>
          <w:rFonts w:hint="eastAsia"/>
          <w:lang w:val="en"/>
        </w:rPr>
        <w:t>描述接口调用流程，便于理解调用关系。</w:t>
      </w:r>
    </w:p>
    <w:p w:rsidR="00B316F8" w:rsidRDefault="0016039E" w:rsidP="00D6493A">
      <w:pPr>
        <w:jc w:val="center"/>
      </w:pPr>
      <w:r>
        <w:object w:dxaOrig="19058" w:dyaOrig="123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69pt" o:ole="">
            <v:imagedata r:id="rId9" o:title=""/>
          </v:shape>
          <o:OLEObject Type="Embed" ProgID="Visio.Drawing.15" ShapeID="_x0000_i1025" DrawAspect="Content" ObjectID="_1610208424" r:id="rId10"/>
        </w:object>
      </w:r>
    </w:p>
    <w:p w:rsidR="009F0155" w:rsidRPr="00B316F8" w:rsidRDefault="00C1448C" w:rsidP="00625FE0">
      <w:pPr>
        <w:jc w:val="center"/>
        <w:rPr>
          <w:lang w:val="en"/>
        </w:rPr>
      </w:pPr>
      <w:r>
        <w:rPr>
          <w:rFonts w:hint="eastAsia"/>
          <w:lang w:val="en"/>
        </w:rPr>
        <w:t>图1-</w:t>
      </w:r>
      <w:r>
        <w:rPr>
          <w:lang w:val="en"/>
        </w:rPr>
        <w:t>1</w:t>
      </w:r>
      <w:r w:rsidR="00650D16">
        <w:rPr>
          <w:rFonts w:hint="eastAsia"/>
          <w:lang w:val="en"/>
        </w:rPr>
        <w:t>接口调用流程图</w:t>
      </w:r>
    </w:p>
    <w:p w:rsidR="00AF7972" w:rsidRPr="00F223C9" w:rsidRDefault="002574DC" w:rsidP="00CF0B9F">
      <w:pPr>
        <w:pStyle w:val="1"/>
        <w:numPr>
          <w:ilvl w:val="0"/>
          <w:numId w:val="1"/>
        </w:numPr>
        <w:rPr>
          <w:b w:val="0"/>
          <w:lang w:val="en"/>
        </w:rPr>
      </w:pPr>
      <w:bookmarkStart w:id="1" w:name="_Toc536463357"/>
      <w:r w:rsidRPr="00F223C9">
        <w:rPr>
          <w:rFonts w:hint="eastAsia"/>
          <w:b w:val="0"/>
          <w:lang w:val="en"/>
        </w:rPr>
        <w:t>接口</w:t>
      </w:r>
      <w:r w:rsidR="00961279" w:rsidRPr="00F223C9">
        <w:rPr>
          <w:rFonts w:hint="eastAsia"/>
          <w:b w:val="0"/>
          <w:lang w:val="en"/>
        </w:rPr>
        <w:t>部分</w:t>
      </w:r>
      <w:bookmarkEnd w:id="1"/>
    </w:p>
    <w:p w:rsidR="00EF6BEB" w:rsidRDefault="00046E50" w:rsidP="00CF0B9F">
      <w:pPr>
        <w:pStyle w:val="2"/>
        <w:numPr>
          <w:ilvl w:val="1"/>
          <w:numId w:val="1"/>
        </w:numPr>
      </w:pPr>
      <w:bookmarkStart w:id="2" w:name="_Toc536463358"/>
      <w:r>
        <w:rPr>
          <w:rFonts w:hint="eastAsia"/>
        </w:rPr>
        <w:t>课题</w:t>
      </w:r>
      <w:r w:rsidR="00EF6BEB">
        <w:rPr>
          <w:rFonts w:hint="eastAsia"/>
        </w:rPr>
        <w:t>1</w:t>
      </w:r>
      <w:bookmarkEnd w:id="2"/>
    </w:p>
    <w:p w:rsidR="008064A2" w:rsidRPr="00E53246" w:rsidRDefault="008064A2" w:rsidP="00E95A64">
      <w:pPr>
        <w:pStyle w:val="3"/>
        <w:numPr>
          <w:ilvl w:val="2"/>
          <w:numId w:val="1"/>
        </w:numPr>
      </w:pPr>
      <w:bookmarkStart w:id="3" w:name="_Toc535592143"/>
      <w:bookmarkStart w:id="4" w:name="_GoBack"/>
      <w:proofErr w:type="gramStart"/>
      <w:r w:rsidRPr="00E53246">
        <w:rPr>
          <w:rFonts w:hint="eastAsia"/>
        </w:rPr>
        <w:t>推送讯飞庭审</w:t>
      </w:r>
      <w:proofErr w:type="gramEnd"/>
      <w:r w:rsidRPr="00E53246">
        <w:t>状态笔录</w:t>
      </w:r>
      <w:bookmarkEnd w:id="3"/>
    </w:p>
    <w:bookmarkEnd w:id="4"/>
    <w:p w:rsidR="008064A2" w:rsidRDefault="008064A2" w:rsidP="00806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地址: </w:t>
      </w:r>
      <w:r>
        <w:rPr>
          <w:rFonts w:hint="eastAsia"/>
        </w:rPr>
        <w:tab/>
      </w:r>
      <w:proofErr w:type="spellStart"/>
      <w:r>
        <w:rPr>
          <w:rFonts w:ascii="Times New Roman" w:hAnsi="Times New Roman" w:cs="Times New Roman"/>
        </w:rPr>
        <w:t>IP</w:t>
      </w:r>
      <w:proofErr w:type="gramStart"/>
      <w:r>
        <w:rPr>
          <w:rFonts w:ascii="Times New Roman" w:hAnsi="Times New Roman" w:cs="Times New Roman"/>
        </w:rPr>
        <w:t>:port</w:t>
      </w:r>
      <w:proofErr w:type="spellEnd"/>
      <w:proofErr w:type="gramEnd"/>
    </w:p>
    <w:p w:rsidR="008064A2" w:rsidRDefault="008064A2" w:rsidP="00806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描述:</w:t>
      </w:r>
      <w:r>
        <w:rPr>
          <w:rFonts w:hint="eastAsia"/>
        </w:rPr>
        <w:tab/>
        <w:t>推送</w:t>
      </w:r>
      <w:r>
        <w:t>庭审笔录</w:t>
      </w:r>
      <w:r>
        <w:rPr>
          <w:rFonts w:hint="eastAsia"/>
        </w:rPr>
        <w:t>（休</w:t>
      </w:r>
      <w:r>
        <w:t>、闭庭推送</w:t>
      </w:r>
      <w:r>
        <w:rPr>
          <w:rFonts w:hint="eastAsia"/>
        </w:rPr>
        <w:t>）</w:t>
      </w:r>
    </w:p>
    <w:p w:rsidR="008064A2" w:rsidRDefault="008064A2" w:rsidP="00806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请求方式</w:t>
      </w:r>
      <w:r>
        <w:t>:</w:t>
      </w:r>
      <w:r w:rsidRPr="00DA77A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Socket TCP</w:t>
      </w:r>
    </w:p>
    <w:p w:rsidR="008064A2" w:rsidRDefault="008064A2" w:rsidP="00806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>
        <w:rPr>
          <w:rFonts w:hint="eastAsia"/>
        </w:rPr>
        <w:t>数据类型</w:t>
      </w:r>
      <w:r>
        <w:t>:</w:t>
      </w:r>
      <w:r>
        <w:rPr>
          <w:rFonts w:ascii="Times New Roman" w:hAnsi="Times New Roman" w:cs="Times New Roman" w:hint="eastAsia"/>
        </w:rPr>
        <w:t>JSON</w:t>
      </w:r>
    </w:p>
    <w:p w:rsidR="008064A2" w:rsidRDefault="008064A2" w:rsidP="00806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Times New Roman" w:hAnsi="Times New Roman" w:cs="Times New Roman" w:hint="eastAsia"/>
        </w:rPr>
        <w:t>备注：</w:t>
      </w:r>
      <w:r>
        <w:rPr>
          <w:rFonts w:ascii="Times New Roman" w:hAnsi="Times New Roman" w:cs="Times New Roman"/>
        </w:rPr>
        <w:t>休闭庭推送</w:t>
      </w:r>
    </w:p>
    <w:p w:rsidR="008064A2" w:rsidRPr="00AF5A93" w:rsidRDefault="008064A2" w:rsidP="008064A2">
      <w:pPr>
        <w:rPr>
          <w:b/>
        </w:rPr>
      </w:pPr>
      <w:r>
        <w:rPr>
          <w:rFonts w:hint="eastAsia"/>
          <w:b/>
        </w:rPr>
        <w:t>连接</w:t>
      </w:r>
      <w:r w:rsidRPr="00AF5A93">
        <w:rPr>
          <w:rFonts w:hint="eastAsia"/>
          <w:b/>
        </w:rPr>
        <w:t xml:space="preserve">参数: </w:t>
      </w:r>
    </w:p>
    <w:tbl>
      <w:tblPr>
        <w:tblW w:w="10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2694"/>
        <w:gridCol w:w="2835"/>
        <w:gridCol w:w="3118"/>
      </w:tblGrid>
      <w:tr w:rsidR="008064A2" w:rsidTr="003A7A8C">
        <w:trPr>
          <w:trHeight w:val="275"/>
        </w:trPr>
        <w:tc>
          <w:tcPr>
            <w:tcW w:w="1809" w:type="dxa"/>
            <w:shd w:val="clear" w:color="auto" w:fill="C0C0C0"/>
            <w:vAlign w:val="center"/>
          </w:tcPr>
          <w:p w:rsidR="008064A2" w:rsidRDefault="008064A2" w:rsidP="003A7A8C">
            <w:pPr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标识符</w:t>
            </w:r>
          </w:p>
        </w:tc>
        <w:tc>
          <w:tcPr>
            <w:tcW w:w="2694" w:type="dxa"/>
            <w:shd w:val="clear" w:color="auto" w:fill="C0C0C0"/>
            <w:vAlign w:val="center"/>
          </w:tcPr>
          <w:p w:rsidR="008064A2" w:rsidRDefault="008064A2" w:rsidP="003A7A8C">
            <w:pPr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数据项名称</w:t>
            </w:r>
          </w:p>
        </w:tc>
        <w:tc>
          <w:tcPr>
            <w:tcW w:w="2835" w:type="dxa"/>
            <w:shd w:val="clear" w:color="auto" w:fill="C0C0C0"/>
            <w:vAlign w:val="center"/>
          </w:tcPr>
          <w:p w:rsidR="008064A2" w:rsidRDefault="008064A2" w:rsidP="003A7A8C">
            <w:pPr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类型</w:t>
            </w:r>
          </w:p>
        </w:tc>
        <w:tc>
          <w:tcPr>
            <w:tcW w:w="3118" w:type="dxa"/>
            <w:shd w:val="clear" w:color="auto" w:fill="C0C0C0"/>
            <w:vAlign w:val="center"/>
          </w:tcPr>
          <w:p w:rsidR="008064A2" w:rsidRDefault="008064A2" w:rsidP="003A7A8C">
            <w:pPr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备注</w:t>
            </w:r>
          </w:p>
        </w:tc>
      </w:tr>
      <w:tr w:rsidR="008064A2" w:rsidRPr="00515D81" w:rsidTr="003A7A8C">
        <w:trPr>
          <w:trHeight w:val="459"/>
        </w:trPr>
        <w:tc>
          <w:tcPr>
            <w:tcW w:w="1809" w:type="dxa"/>
            <w:vAlign w:val="center"/>
          </w:tcPr>
          <w:p w:rsidR="008064A2" w:rsidRPr="00515D81" w:rsidRDefault="008064A2" w:rsidP="003A7A8C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>
              <w:rPr>
                <w:rFonts w:ascii="Consolas" w:hAnsi="Consolas" w:cs="Consolas"/>
                <w:sz w:val="28"/>
                <w:szCs w:val="28"/>
              </w:rPr>
              <w:t>ip</w:t>
            </w:r>
            <w:proofErr w:type="spellEnd"/>
          </w:p>
        </w:tc>
        <w:tc>
          <w:tcPr>
            <w:tcW w:w="2694" w:type="dxa"/>
            <w:vAlign w:val="center"/>
          </w:tcPr>
          <w:p w:rsidR="008064A2" w:rsidRPr="0014470D" w:rsidRDefault="008064A2" w:rsidP="003A7A8C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Ip</w:t>
            </w:r>
            <w:proofErr w:type="spellEnd"/>
            <w:r>
              <w:rPr>
                <w:rFonts w:ascii="Times New Roman" w:hAnsi="Times New Roman" w:cs="Times New Roman" w:hint="eastAsia"/>
              </w:rPr>
              <w:t>地址</w:t>
            </w:r>
          </w:p>
        </w:tc>
        <w:tc>
          <w:tcPr>
            <w:tcW w:w="2835" w:type="dxa"/>
            <w:vAlign w:val="center"/>
          </w:tcPr>
          <w:p w:rsidR="008064A2" w:rsidRDefault="008064A2" w:rsidP="003A7A8C">
            <w:pPr>
              <w:jc w:val="center"/>
              <w:rPr>
                <w:rFonts w:ascii="宋体" w:hAnsi="宋体" w:cs="宋体"/>
              </w:rPr>
            </w:pPr>
            <w:r>
              <w:rPr>
                <w:rFonts w:ascii="Times New Roman" w:hAnsi="Times New Roman" w:cs="Times New Roman"/>
              </w:rPr>
              <w:t>s</w:t>
            </w:r>
            <w:r w:rsidRPr="003623F9">
              <w:rPr>
                <w:rFonts w:ascii="Times New Roman" w:hAnsi="Times New Roman" w:cs="Times New Roman" w:hint="eastAsia"/>
              </w:rPr>
              <w:t>tring</w:t>
            </w:r>
          </w:p>
        </w:tc>
        <w:tc>
          <w:tcPr>
            <w:tcW w:w="3118" w:type="dxa"/>
            <w:vMerge w:val="restart"/>
            <w:vAlign w:val="center"/>
          </w:tcPr>
          <w:p w:rsidR="008064A2" w:rsidRPr="00515D81" w:rsidRDefault="008064A2" w:rsidP="003A7A8C">
            <w:pPr>
              <w:pStyle w:val="HTML"/>
              <w:pBdr>
                <w:top w:val="single" w:sz="6" w:space="8" w:color="E5E0C6"/>
                <w:left w:val="single" w:sz="6" w:space="8" w:color="E5E0C6"/>
                <w:bottom w:val="single" w:sz="6" w:space="8" w:color="E5E0C6"/>
                <w:right w:val="single" w:sz="6" w:space="8" w:color="E5E0C6"/>
              </w:pBdr>
              <w:shd w:val="clear" w:color="auto" w:fill="FCF6DB"/>
              <w:spacing w:before="75"/>
              <w:textAlignment w:val="baseline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8064A2" w:rsidRPr="00515D81" w:rsidTr="003A7A8C">
        <w:trPr>
          <w:trHeight w:val="459"/>
        </w:trPr>
        <w:tc>
          <w:tcPr>
            <w:tcW w:w="1809" w:type="dxa"/>
            <w:vAlign w:val="center"/>
          </w:tcPr>
          <w:p w:rsidR="008064A2" w:rsidRPr="00F24AB3" w:rsidRDefault="008064A2" w:rsidP="003A7A8C">
            <w:pPr>
              <w:jc w:val="center"/>
              <w:rPr>
                <w:rFonts w:ascii="Consolas" w:hAnsi="Consolas" w:cs="Consolas"/>
                <w:sz w:val="28"/>
                <w:szCs w:val="28"/>
              </w:rPr>
            </w:pPr>
            <w:r>
              <w:rPr>
                <w:rFonts w:ascii="Consolas" w:hAnsi="Consolas" w:cs="Consolas"/>
                <w:sz w:val="28"/>
                <w:szCs w:val="28"/>
              </w:rPr>
              <w:lastRenderedPageBreak/>
              <w:t>port</w:t>
            </w:r>
          </w:p>
        </w:tc>
        <w:tc>
          <w:tcPr>
            <w:tcW w:w="2694" w:type="dxa"/>
            <w:vAlign w:val="center"/>
          </w:tcPr>
          <w:p w:rsidR="008064A2" w:rsidRPr="00E00787" w:rsidRDefault="008064A2" w:rsidP="003A7A8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端口号</w:t>
            </w:r>
          </w:p>
        </w:tc>
        <w:tc>
          <w:tcPr>
            <w:tcW w:w="2835" w:type="dxa"/>
            <w:vAlign w:val="center"/>
          </w:tcPr>
          <w:p w:rsidR="008064A2" w:rsidRPr="009E60CA" w:rsidRDefault="008064A2" w:rsidP="003A7A8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tring</w:t>
            </w:r>
          </w:p>
        </w:tc>
        <w:tc>
          <w:tcPr>
            <w:tcW w:w="3118" w:type="dxa"/>
            <w:vMerge/>
            <w:vAlign w:val="center"/>
          </w:tcPr>
          <w:p w:rsidR="008064A2" w:rsidRDefault="008064A2" w:rsidP="003A7A8C">
            <w:pPr>
              <w:pStyle w:val="HTML"/>
              <w:pBdr>
                <w:top w:val="single" w:sz="6" w:space="8" w:color="E5E0C6"/>
                <w:left w:val="single" w:sz="6" w:space="8" w:color="E5E0C6"/>
                <w:bottom w:val="single" w:sz="6" w:space="8" w:color="E5E0C6"/>
                <w:right w:val="single" w:sz="6" w:space="8" w:color="E5E0C6"/>
              </w:pBdr>
              <w:shd w:val="clear" w:color="auto" w:fill="FCF6DB"/>
              <w:spacing w:before="75"/>
              <w:textAlignment w:val="baseline"/>
              <w:rPr>
                <w:rFonts w:ascii="Consolas" w:hAnsi="Consolas" w:cs="Consolas"/>
                <w:color w:val="000000"/>
                <w:sz w:val="22"/>
                <w:szCs w:val="22"/>
              </w:rPr>
            </w:pPr>
          </w:p>
        </w:tc>
      </w:tr>
    </w:tbl>
    <w:p w:rsidR="008064A2" w:rsidRDefault="008064A2" w:rsidP="008064A2">
      <w:pPr>
        <w:rPr>
          <w:b/>
        </w:rPr>
      </w:pPr>
      <w:r>
        <w:rPr>
          <w:rFonts w:ascii="Times New Roman" w:hAnsi="Times New Roman" w:cs="Times New Roman" w:hint="eastAsia"/>
          <w:b/>
        </w:rPr>
        <w:t>传输数据</w:t>
      </w:r>
      <w:r w:rsidRPr="005B68E2">
        <w:rPr>
          <w:rFonts w:hint="eastAsia"/>
          <w:b/>
        </w:rPr>
        <w:t>:</w:t>
      </w:r>
    </w:p>
    <w:tbl>
      <w:tblPr>
        <w:tblW w:w="10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2410"/>
        <w:gridCol w:w="2126"/>
        <w:gridCol w:w="3827"/>
      </w:tblGrid>
      <w:tr w:rsidR="008064A2" w:rsidTr="003A7A8C">
        <w:trPr>
          <w:trHeight w:val="275"/>
        </w:trPr>
        <w:tc>
          <w:tcPr>
            <w:tcW w:w="2093" w:type="dxa"/>
            <w:shd w:val="clear" w:color="auto" w:fill="C0C0C0"/>
            <w:vAlign w:val="center"/>
          </w:tcPr>
          <w:p w:rsidR="008064A2" w:rsidRDefault="008064A2" w:rsidP="003A7A8C">
            <w:pPr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标识符</w:t>
            </w:r>
          </w:p>
        </w:tc>
        <w:tc>
          <w:tcPr>
            <w:tcW w:w="2410" w:type="dxa"/>
            <w:shd w:val="clear" w:color="auto" w:fill="C0C0C0"/>
            <w:vAlign w:val="center"/>
          </w:tcPr>
          <w:p w:rsidR="008064A2" w:rsidRDefault="008064A2" w:rsidP="003A7A8C">
            <w:pPr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数据项名称</w:t>
            </w:r>
          </w:p>
        </w:tc>
        <w:tc>
          <w:tcPr>
            <w:tcW w:w="2126" w:type="dxa"/>
            <w:shd w:val="clear" w:color="auto" w:fill="C0C0C0"/>
            <w:vAlign w:val="center"/>
          </w:tcPr>
          <w:p w:rsidR="008064A2" w:rsidRDefault="008064A2" w:rsidP="003A7A8C">
            <w:pPr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类型</w:t>
            </w:r>
          </w:p>
        </w:tc>
        <w:tc>
          <w:tcPr>
            <w:tcW w:w="3827" w:type="dxa"/>
            <w:shd w:val="clear" w:color="auto" w:fill="C0C0C0"/>
            <w:vAlign w:val="center"/>
          </w:tcPr>
          <w:p w:rsidR="008064A2" w:rsidRDefault="008064A2" w:rsidP="003A7A8C">
            <w:pPr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备注</w:t>
            </w:r>
          </w:p>
        </w:tc>
      </w:tr>
      <w:tr w:rsidR="008064A2" w:rsidRPr="00515D81" w:rsidTr="003A7A8C">
        <w:trPr>
          <w:trHeight w:val="459"/>
        </w:trPr>
        <w:tc>
          <w:tcPr>
            <w:tcW w:w="2093" w:type="dxa"/>
            <w:vAlign w:val="center"/>
          </w:tcPr>
          <w:p w:rsidR="008064A2" w:rsidRPr="00515D81" w:rsidRDefault="008064A2" w:rsidP="003A7A8C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Consolas" w:hAnsi="Consolas" w:cs="Consolas"/>
                <w:sz w:val="28"/>
                <w:szCs w:val="28"/>
              </w:rPr>
              <w:t>type</w:t>
            </w:r>
          </w:p>
        </w:tc>
        <w:tc>
          <w:tcPr>
            <w:tcW w:w="2410" w:type="dxa"/>
            <w:vAlign w:val="center"/>
          </w:tcPr>
          <w:p w:rsidR="008064A2" w:rsidRPr="0014470D" w:rsidRDefault="008064A2" w:rsidP="003A7A8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服务端</w:t>
            </w:r>
            <w:r>
              <w:rPr>
                <w:rFonts w:ascii="Times New Roman" w:hAnsi="Times New Roman" w:cs="Times New Roman"/>
              </w:rPr>
              <w:t>发送</w:t>
            </w:r>
            <w:r>
              <w:rPr>
                <w:rFonts w:ascii="Times New Roman" w:hAnsi="Times New Roman" w:cs="Times New Roman" w:hint="eastAsia"/>
              </w:rPr>
              <w:t>消息类型</w:t>
            </w:r>
          </w:p>
        </w:tc>
        <w:tc>
          <w:tcPr>
            <w:tcW w:w="2126" w:type="dxa"/>
            <w:vAlign w:val="center"/>
          </w:tcPr>
          <w:p w:rsidR="008064A2" w:rsidRDefault="008064A2" w:rsidP="003A7A8C">
            <w:pPr>
              <w:jc w:val="center"/>
              <w:rPr>
                <w:rFonts w:ascii="宋体" w:hAnsi="宋体" w:cs="宋体"/>
              </w:rPr>
            </w:pPr>
            <w:r>
              <w:rPr>
                <w:rFonts w:ascii="Times New Roman" w:hAnsi="Times New Roman" w:cs="Times New Roman" w:hint="eastAsia"/>
              </w:rPr>
              <w:t>s</w:t>
            </w:r>
            <w:r w:rsidRPr="003623F9">
              <w:rPr>
                <w:rFonts w:ascii="Times New Roman" w:hAnsi="Times New Roman" w:cs="Times New Roman" w:hint="eastAsia"/>
              </w:rPr>
              <w:t>tring</w:t>
            </w:r>
          </w:p>
        </w:tc>
        <w:tc>
          <w:tcPr>
            <w:tcW w:w="3827" w:type="dxa"/>
            <w:vMerge w:val="restart"/>
            <w:vAlign w:val="center"/>
          </w:tcPr>
          <w:p w:rsidR="008064A2" w:rsidRPr="005812A7" w:rsidRDefault="008064A2" w:rsidP="003A7A8C">
            <w:pP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</w:pPr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{</w:t>
            </w:r>
          </w:p>
          <w:p w:rsidR="008064A2" w:rsidRDefault="008064A2" w:rsidP="003A7A8C">
            <w:pP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 xml:space="preserve">  </w:t>
            </w:r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"</w:t>
            </w:r>
            <w:r>
              <w:rPr>
                <w:rFonts w:ascii="Consolas" w:hAnsi="Consolas" w:cs="Consolas"/>
              </w:rPr>
              <w:t>type</w:t>
            </w:r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": "</w:t>
            </w:r>
            <w: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notes</w:t>
            </w:r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" ,</w:t>
            </w:r>
          </w:p>
          <w:p w:rsidR="008064A2" w:rsidRDefault="008064A2" w:rsidP="003A7A8C">
            <w:pP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 xml:space="preserve">  </w:t>
            </w:r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"</w:t>
            </w:r>
            <w:proofErr w:type="spellStart"/>
            <w:r>
              <w:rPr>
                <w:rFonts w:ascii="Consolas" w:hAnsi="Consolas" w:cs="Consolas"/>
              </w:rPr>
              <w:t>caseName</w:t>
            </w:r>
            <w:proofErr w:type="spellEnd"/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": "</w:t>
            </w:r>
            <w: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(2018)</w:t>
            </w:r>
            <w:proofErr w:type="gramStart"/>
            <w:r>
              <w:rPr>
                <w:rFonts w:ascii="Consolas" w:eastAsia="宋体" w:hAnsi="Consolas" w:cs="Consolas" w:hint="eastAsia"/>
                <w:color w:val="000000"/>
                <w:sz w:val="19"/>
                <w:szCs w:val="19"/>
                <w:shd w:val="clear" w:color="auto" w:fill="FCF6DB"/>
              </w:rPr>
              <w:t>民终</w:t>
            </w:r>
            <w:r>
              <w:rPr>
                <w:rFonts w:ascii="Consolas" w:eastAsia="宋体" w:hAnsi="Consolas" w:cs="Consolas" w:hint="eastAsia"/>
                <w:color w:val="000000"/>
                <w:sz w:val="19"/>
                <w:szCs w:val="19"/>
                <w:shd w:val="clear" w:color="auto" w:fill="FCF6DB"/>
              </w:rPr>
              <w:t>001</w:t>
            </w:r>
            <w:r>
              <w:rPr>
                <w:rFonts w:ascii="Consolas" w:eastAsia="宋体" w:hAnsi="Consolas" w:cs="Consolas" w:hint="eastAsia"/>
                <w:color w:val="000000"/>
                <w:sz w:val="19"/>
                <w:szCs w:val="19"/>
                <w:shd w:val="clear" w:color="auto" w:fill="FCF6DB"/>
              </w:rPr>
              <w:t>号</w:t>
            </w:r>
            <w:proofErr w:type="gramEnd"/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" ,</w:t>
            </w:r>
          </w:p>
          <w:p w:rsidR="008064A2" w:rsidRPr="005812A7" w:rsidRDefault="008064A2" w:rsidP="003A7A8C">
            <w:pP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 xml:space="preserve">  </w:t>
            </w:r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"</w:t>
            </w:r>
            <w:proofErr w:type="spellStart"/>
            <w:r>
              <w:rPr>
                <w:rFonts w:ascii="Consolas" w:hAnsi="Consolas" w:cs="Consolas"/>
              </w:rPr>
              <w:t>fullNote</w:t>
            </w:r>
            <w:proofErr w:type="spellEnd"/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": "</w:t>
            </w:r>
            <w: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http://....doc</w:t>
            </w:r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" ,</w:t>
            </w:r>
          </w:p>
          <w:p w:rsidR="008064A2" w:rsidRPr="005812A7" w:rsidRDefault="008064A2" w:rsidP="003A7A8C">
            <w:pP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 xml:space="preserve">  </w:t>
            </w:r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"</w:t>
            </w:r>
            <w:proofErr w:type="spellStart"/>
            <w: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summaryNote</w:t>
            </w:r>
            <w:proofErr w:type="spellEnd"/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": "</w:t>
            </w:r>
            <w: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 xml:space="preserve"> http://....doc</w:t>
            </w:r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 xml:space="preserve"> "</w:t>
            </w:r>
          </w:p>
          <w:p w:rsidR="008064A2" w:rsidRPr="001C04BD" w:rsidRDefault="008064A2" w:rsidP="003A7A8C">
            <w:pP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</w:pPr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}</w:t>
            </w:r>
          </w:p>
        </w:tc>
      </w:tr>
      <w:tr w:rsidR="008064A2" w:rsidRPr="00515D81" w:rsidTr="003A7A8C">
        <w:trPr>
          <w:trHeight w:val="459"/>
        </w:trPr>
        <w:tc>
          <w:tcPr>
            <w:tcW w:w="2093" w:type="dxa"/>
            <w:vAlign w:val="center"/>
          </w:tcPr>
          <w:p w:rsidR="008064A2" w:rsidRPr="00F24AB3" w:rsidRDefault="008064A2" w:rsidP="003A7A8C">
            <w:pPr>
              <w:jc w:val="center"/>
              <w:rPr>
                <w:rFonts w:ascii="Consolas" w:hAnsi="Consolas" w:cs="Consolas"/>
                <w:sz w:val="28"/>
                <w:szCs w:val="28"/>
              </w:rPr>
            </w:pPr>
            <w:proofErr w:type="spellStart"/>
            <w:r>
              <w:rPr>
                <w:rFonts w:ascii="Consolas" w:hAnsi="Consolas" w:cs="Consolas"/>
                <w:sz w:val="28"/>
                <w:szCs w:val="28"/>
              </w:rPr>
              <w:t>caseName</w:t>
            </w:r>
            <w:proofErr w:type="spellEnd"/>
          </w:p>
        </w:tc>
        <w:tc>
          <w:tcPr>
            <w:tcW w:w="2410" w:type="dxa"/>
            <w:vAlign w:val="center"/>
          </w:tcPr>
          <w:p w:rsidR="008064A2" w:rsidRPr="00E00787" w:rsidRDefault="008064A2" w:rsidP="003A7A8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号</w:t>
            </w:r>
          </w:p>
        </w:tc>
        <w:tc>
          <w:tcPr>
            <w:tcW w:w="2126" w:type="dxa"/>
            <w:vAlign w:val="center"/>
          </w:tcPr>
          <w:p w:rsidR="008064A2" w:rsidRPr="009E60CA" w:rsidRDefault="008064A2" w:rsidP="003A7A8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 w:hint="eastAsia"/>
              </w:rPr>
              <w:t>tring</w:t>
            </w:r>
          </w:p>
        </w:tc>
        <w:tc>
          <w:tcPr>
            <w:tcW w:w="3827" w:type="dxa"/>
            <w:vMerge/>
            <w:vAlign w:val="center"/>
          </w:tcPr>
          <w:p w:rsidR="008064A2" w:rsidRDefault="008064A2" w:rsidP="003A7A8C">
            <w:pPr>
              <w:pStyle w:val="HTML"/>
              <w:pBdr>
                <w:top w:val="single" w:sz="6" w:space="8" w:color="E5E0C6"/>
                <w:left w:val="single" w:sz="6" w:space="8" w:color="E5E0C6"/>
                <w:bottom w:val="single" w:sz="6" w:space="8" w:color="E5E0C6"/>
                <w:right w:val="single" w:sz="6" w:space="8" w:color="E5E0C6"/>
              </w:pBdr>
              <w:shd w:val="clear" w:color="auto" w:fill="FCF6DB"/>
              <w:spacing w:before="75"/>
              <w:textAlignment w:val="baseline"/>
              <w:rPr>
                <w:rFonts w:ascii="Consolas" w:hAnsi="Consolas" w:cs="Consolas"/>
                <w:color w:val="000000"/>
                <w:sz w:val="22"/>
                <w:szCs w:val="22"/>
              </w:rPr>
            </w:pPr>
          </w:p>
        </w:tc>
      </w:tr>
      <w:tr w:rsidR="008064A2" w:rsidRPr="00515D81" w:rsidTr="003A7A8C">
        <w:trPr>
          <w:trHeight w:val="459"/>
        </w:trPr>
        <w:tc>
          <w:tcPr>
            <w:tcW w:w="2093" w:type="dxa"/>
            <w:vAlign w:val="center"/>
          </w:tcPr>
          <w:p w:rsidR="008064A2" w:rsidRDefault="008064A2" w:rsidP="003A7A8C">
            <w:pPr>
              <w:jc w:val="center"/>
              <w:rPr>
                <w:rFonts w:ascii="Consolas" w:hAnsi="Consolas" w:cs="Consolas"/>
                <w:sz w:val="28"/>
                <w:szCs w:val="28"/>
              </w:rPr>
            </w:pPr>
            <w:proofErr w:type="spellStart"/>
            <w:r>
              <w:rPr>
                <w:rFonts w:ascii="Consolas" w:hAnsi="Consolas" w:cs="Consolas"/>
                <w:sz w:val="28"/>
                <w:szCs w:val="28"/>
              </w:rPr>
              <w:t>fullNote</w:t>
            </w:r>
            <w:proofErr w:type="spellEnd"/>
          </w:p>
        </w:tc>
        <w:tc>
          <w:tcPr>
            <w:tcW w:w="2410" w:type="dxa"/>
            <w:vAlign w:val="center"/>
          </w:tcPr>
          <w:p w:rsidR="008064A2" w:rsidRDefault="008064A2" w:rsidP="003A7A8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全文</w:t>
            </w:r>
            <w:r>
              <w:rPr>
                <w:rFonts w:ascii="Times New Roman" w:hAnsi="Times New Roman" w:cs="Times New Roman"/>
              </w:rPr>
              <w:t>笔录</w:t>
            </w:r>
            <w:r>
              <w:rPr>
                <w:rFonts w:ascii="Times New Roman" w:hAnsi="Times New Roman" w:cs="Times New Roman" w:hint="eastAsia"/>
              </w:rPr>
              <w:t>下载</w:t>
            </w:r>
            <w:proofErr w:type="spellStart"/>
            <w:r>
              <w:rPr>
                <w:rFonts w:ascii="Times New Roman" w:hAnsi="Times New Roman" w:cs="Times New Roman" w:hint="eastAsia"/>
              </w:rPr>
              <w:t>url</w:t>
            </w:r>
            <w:proofErr w:type="spellEnd"/>
          </w:p>
        </w:tc>
        <w:tc>
          <w:tcPr>
            <w:tcW w:w="2126" w:type="dxa"/>
            <w:vAlign w:val="center"/>
          </w:tcPr>
          <w:p w:rsidR="008064A2" w:rsidRDefault="008064A2" w:rsidP="003A7A8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tring</w:t>
            </w:r>
          </w:p>
        </w:tc>
        <w:tc>
          <w:tcPr>
            <w:tcW w:w="3827" w:type="dxa"/>
            <w:vMerge/>
            <w:vAlign w:val="center"/>
          </w:tcPr>
          <w:p w:rsidR="008064A2" w:rsidRDefault="008064A2" w:rsidP="003A7A8C">
            <w:pPr>
              <w:pStyle w:val="HTML"/>
              <w:pBdr>
                <w:top w:val="single" w:sz="6" w:space="8" w:color="E5E0C6"/>
                <w:left w:val="single" w:sz="6" w:space="8" w:color="E5E0C6"/>
                <w:bottom w:val="single" w:sz="6" w:space="8" w:color="E5E0C6"/>
                <w:right w:val="single" w:sz="6" w:space="8" w:color="E5E0C6"/>
              </w:pBdr>
              <w:shd w:val="clear" w:color="auto" w:fill="FCF6DB"/>
              <w:spacing w:before="75"/>
              <w:textAlignment w:val="baseline"/>
              <w:rPr>
                <w:rFonts w:ascii="Consolas" w:hAnsi="Consolas" w:cs="Consolas"/>
                <w:color w:val="000000"/>
                <w:sz w:val="22"/>
                <w:szCs w:val="22"/>
              </w:rPr>
            </w:pPr>
          </w:p>
        </w:tc>
      </w:tr>
      <w:tr w:rsidR="008064A2" w:rsidRPr="00515D81" w:rsidTr="003A7A8C">
        <w:trPr>
          <w:trHeight w:val="459"/>
        </w:trPr>
        <w:tc>
          <w:tcPr>
            <w:tcW w:w="2093" w:type="dxa"/>
            <w:vAlign w:val="center"/>
          </w:tcPr>
          <w:p w:rsidR="008064A2" w:rsidRDefault="008064A2" w:rsidP="003A7A8C">
            <w:pPr>
              <w:jc w:val="center"/>
              <w:rPr>
                <w:rFonts w:ascii="Consolas" w:hAnsi="Consolas" w:cs="Consolas"/>
                <w:sz w:val="28"/>
                <w:szCs w:val="28"/>
              </w:rPr>
            </w:pPr>
            <w:proofErr w:type="spellStart"/>
            <w:r>
              <w:rPr>
                <w:rFonts w:ascii="Consolas" w:hAnsi="Consolas" w:cs="Consolas"/>
                <w:sz w:val="28"/>
                <w:szCs w:val="28"/>
              </w:rPr>
              <w:t>summaryNote</w:t>
            </w:r>
            <w:proofErr w:type="spellEnd"/>
          </w:p>
        </w:tc>
        <w:tc>
          <w:tcPr>
            <w:tcW w:w="2410" w:type="dxa"/>
            <w:vAlign w:val="center"/>
          </w:tcPr>
          <w:p w:rsidR="008064A2" w:rsidRDefault="008064A2" w:rsidP="003A7A8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摘要笔录下载</w:t>
            </w:r>
            <w:proofErr w:type="spellStart"/>
            <w:r>
              <w:rPr>
                <w:rFonts w:ascii="Times New Roman" w:hAnsi="Times New Roman" w:cs="Times New Roman" w:hint="eastAsia"/>
              </w:rPr>
              <w:t>url</w:t>
            </w:r>
            <w:proofErr w:type="spellEnd"/>
          </w:p>
        </w:tc>
        <w:tc>
          <w:tcPr>
            <w:tcW w:w="2126" w:type="dxa"/>
            <w:vAlign w:val="center"/>
          </w:tcPr>
          <w:p w:rsidR="008064A2" w:rsidRDefault="008064A2" w:rsidP="003A7A8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 w:hint="eastAsia"/>
              </w:rPr>
              <w:t>tring</w:t>
            </w:r>
          </w:p>
        </w:tc>
        <w:tc>
          <w:tcPr>
            <w:tcW w:w="3827" w:type="dxa"/>
            <w:vMerge/>
            <w:vAlign w:val="center"/>
          </w:tcPr>
          <w:p w:rsidR="008064A2" w:rsidRDefault="008064A2" w:rsidP="003A7A8C">
            <w:pPr>
              <w:pStyle w:val="HTML"/>
              <w:pBdr>
                <w:top w:val="single" w:sz="6" w:space="8" w:color="E5E0C6"/>
                <w:left w:val="single" w:sz="6" w:space="8" w:color="E5E0C6"/>
                <w:bottom w:val="single" w:sz="6" w:space="8" w:color="E5E0C6"/>
                <w:right w:val="single" w:sz="6" w:space="8" w:color="E5E0C6"/>
              </w:pBdr>
              <w:shd w:val="clear" w:color="auto" w:fill="FCF6DB"/>
              <w:spacing w:before="75"/>
              <w:textAlignment w:val="baseline"/>
              <w:rPr>
                <w:rFonts w:ascii="Consolas" w:hAnsi="Consolas" w:cs="Consolas"/>
                <w:color w:val="000000"/>
                <w:sz w:val="22"/>
                <w:szCs w:val="22"/>
              </w:rPr>
            </w:pPr>
          </w:p>
        </w:tc>
      </w:tr>
    </w:tbl>
    <w:p w:rsidR="008064A2" w:rsidRPr="006E495F" w:rsidRDefault="008064A2" w:rsidP="008064A2">
      <w:pPr>
        <w:rPr>
          <w:b/>
        </w:rPr>
      </w:pPr>
    </w:p>
    <w:p w:rsidR="008064A2" w:rsidRDefault="008064A2" w:rsidP="00872649">
      <w:pPr>
        <w:pStyle w:val="3"/>
        <w:numPr>
          <w:ilvl w:val="2"/>
          <w:numId w:val="1"/>
        </w:numPr>
      </w:pPr>
      <w:bookmarkStart w:id="5" w:name="_Toc535592144"/>
      <w:proofErr w:type="gramStart"/>
      <w:r>
        <w:rPr>
          <w:rFonts w:hint="eastAsia"/>
        </w:rPr>
        <w:t>推送讯飞庭审</w:t>
      </w:r>
      <w:proofErr w:type="gramEnd"/>
      <w:r>
        <w:rPr>
          <w:rFonts w:hint="eastAsia"/>
        </w:rPr>
        <w:t>实时转写</w:t>
      </w:r>
      <w:r>
        <w:t>笔录</w:t>
      </w:r>
      <w:r>
        <w:rPr>
          <w:rFonts w:hint="eastAsia"/>
        </w:rPr>
        <w:t>接口</w:t>
      </w:r>
      <w:bookmarkEnd w:id="5"/>
    </w:p>
    <w:p w:rsidR="008064A2" w:rsidRDefault="008064A2" w:rsidP="00806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地址: </w:t>
      </w:r>
      <w:r>
        <w:rPr>
          <w:rFonts w:hint="eastAsia"/>
        </w:rPr>
        <w:tab/>
      </w:r>
      <w:proofErr w:type="spellStart"/>
      <w:r>
        <w:rPr>
          <w:rFonts w:ascii="Times New Roman" w:hAnsi="Times New Roman" w:cs="Times New Roman"/>
        </w:rPr>
        <w:t>IP</w:t>
      </w:r>
      <w:proofErr w:type="gramStart"/>
      <w:r>
        <w:rPr>
          <w:rFonts w:ascii="Times New Roman" w:hAnsi="Times New Roman" w:cs="Times New Roman"/>
        </w:rPr>
        <w:t>:port</w:t>
      </w:r>
      <w:proofErr w:type="spellEnd"/>
      <w:proofErr w:type="gramEnd"/>
    </w:p>
    <w:p w:rsidR="008064A2" w:rsidRDefault="008064A2" w:rsidP="00806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描述:</w:t>
      </w:r>
      <w:r>
        <w:rPr>
          <w:rFonts w:hint="eastAsia"/>
        </w:rPr>
        <w:tab/>
        <w:t>推送</w:t>
      </w:r>
      <w:r>
        <w:t>庭审</w:t>
      </w:r>
      <w:r>
        <w:rPr>
          <w:rFonts w:hint="eastAsia"/>
        </w:rPr>
        <w:t>实时</w:t>
      </w:r>
      <w:r>
        <w:t>转写笔录</w:t>
      </w:r>
    </w:p>
    <w:p w:rsidR="008064A2" w:rsidRDefault="008064A2" w:rsidP="00806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请求方式</w:t>
      </w:r>
      <w:r>
        <w:t>:</w:t>
      </w:r>
      <w:r w:rsidRPr="00EE080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Socket TCP</w:t>
      </w:r>
    </w:p>
    <w:p w:rsidR="008064A2" w:rsidRDefault="008064A2" w:rsidP="00806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</w:rPr>
      </w:pPr>
      <w:r>
        <w:rPr>
          <w:rFonts w:hint="eastAsia"/>
        </w:rPr>
        <w:t>数据类型</w:t>
      </w:r>
      <w:r>
        <w:t>:</w:t>
      </w:r>
      <w:r>
        <w:rPr>
          <w:rFonts w:ascii="Times New Roman" w:hAnsi="Times New Roman" w:cs="Times New Roman" w:hint="eastAsia"/>
        </w:rPr>
        <w:t>JSON</w:t>
      </w:r>
    </w:p>
    <w:p w:rsidR="008064A2" w:rsidRDefault="008064A2" w:rsidP="00806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Times New Roman" w:hAnsi="Times New Roman" w:cs="Times New Roman" w:hint="eastAsia"/>
        </w:rPr>
        <w:t>备注：一句话说完</w:t>
      </w:r>
      <w:r>
        <w:rPr>
          <w:rFonts w:ascii="Times New Roman" w:hAnsi="Times New Roman" w:cs="Times New Roman"/>
        </w:rPr>
        <w:t>推送</w:t>
      </w:r>
    </w:p>
    <w:p w:rsidR="008064A2" w:rsidRPr="00AF5A93" w:rsidRDefault="008064A2" w:rsidP="008064A2">
      <w:pPr>
        <w:rPr>
          <w:b/>
        </w:rPr>
      </w:pPr>
      <w:r>
        <w:rPr>
          <w:rFonts w:hint="eastAsia"/>
          <w:b/>
        </w:rPr>
        <w:t>连接</w:t>
      </w:r>
      <w:r w:rsidRPr="00AF5A93">
        <w:rPr>
          <w:rFonts w:hint="eastAsia"/>
          <w:b/>
        </w:rPr>
        <w:t xml:space="preserve">参数: </w:t>
      </w:r>
    </w:p>
    <w:tbl>
      <w:tblPr>
        <w:tblW w:w="10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2694"/>
        <w:gridCol w:w="2835"/>
        <w:gridCol w:w="3118"/>
      </w:tblGrid>
      <w:tr w:rsidR="008064A2" w:rsidTr="003A7A8C">
        <w:trPr>
          <w:trHeight w:val="275"/>
        </w:trPr>
        <w:tc>
          <w:tcPr>
            <w:tcW w:w="1809" w:type="dxa"/>
            <w:shd w:val="clear" w:color="auto" w:fill="C0C0C0"/>
            <w:vAlign w:val="center"/>
          </w:tcPr>
          <w:p w:rsidR="008064A2" w:rsidRDefault="008064A2" w:rsidP="003A7A8C">
            <w:pPr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标识符</w:t>
            </w:r>
          </w:p>
        </w:tc>
        <w:tc>
          <w:tcPr>
            <w:tcW w:w="2694" w:type="dxa"/>
            <w:shd w:val="clear" w:color="auto" w:fill="C0C0C0"/>
            <w:vAlign w:val="center"/>
          </w:tcPr>
          <w:p w:rsidR="008064A2" w:rsidRDefault="008064A2" w:rsidP="003A7A8C">
            <w:pPr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数据项名称</w:t>
            </w:r>
          </w:p>
        </w:tc>
        <w:tc>
          <w:tcPr>
            <w:tcW w:w="2835" w:type="dxa"/>
            <w:shd w:val="clear" w:color="auto" w:fill="C0C0C0"/>
            <w:vAlign w:val="center"/>
          </w:tcPr>
          <w:p w:rsidR="008064A2" w:rsidRDefault="008064A2" w:rsidP="003A7A8C">
            <w:pPr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类型</w:t>
            </w:r>
          </w:p>
        </w:tc>
        <w:tc>
          <w:tcPr>
            <w:tcW w:w="3118" w:type="dxa"/>
            <w:shd w:val="clear" w:color="auto" w:fill="C0C0C0"/>
            <w:vAlign w:val="center"/>
          </w:tcPr>
          <w:p w:rsidR="008064A2" w:rsidRDefault="008064A2" w:rsidP="003A7A8C">
            <w:pPr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备注</w:t>
            </w:r>
          </w:p>
        </w:tc>
      </w:tr>
      <w:tr w:rsidR="008064A2" w:rsidRPr="00515D81" w:rsidTr="003A7A8C">
        <w:trPr>
          <w:trHeight w:val="459"/>
        </w:trPr>
        <w:tc>
          <w:tcPr>
            <w:tcW w:w="1809" w:type="dxa"/>
            <w:vAlign w:val="center"/>
          </w:tcPr>
          <w:p w:rsidR="008064A2" w:rsidRPr="00515D81" w:rsidRDefault="008064A2" w:rsidP="003A7A8C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>
              <w:rPr>
                <w:rFonts w:ascii="Consolas" w:hAnsi="Consolas" w:cs="Consolas"/>
                <w:sz w:val="28"/>
                <w:szCs w:val="28"/>
              </w:rPr>
              <w:t>ip</w:t>
            </w:r>
            <w:proofErr w:type="spellEnd"/>
          </w:p>
        </w:tc>
        <w:tc>
          <w:tcPr>
            <w:tcW w:w="2694" w:type="dxa"/>
            <w:vAlign w:val="center"/>
          </w:tcPr>
          <w:p w:rsidR="008064A2" w:rsidRPr="0014470D" w:rsidRDefault="008064A2" w:rsidP="003A7A8C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Ip</w:t>
            </w:r>
            <w:proofErr w:type="spellEnd"/>
            <w:r>
              <w:rPr>
                <w:rFonts w:ascii="Times New Roman" w:hAnsi="Times New Roman" w:cs="Times New Roman" w:hint="eastAsia"/>
              </w:rPr>
              <w:t>地址</w:t>
            </w:r>
          </w:p>
        </w:tc>
        <w:tc>
          <w:tcPr>
            <w:tcW w:w="2835" w:type="dxa"/>
            <w:vAlign w:val="center"/>
          </w:tcPr>
          <w:p w:rsidR="008064A2" w:rsidRDefault="008064A2" w:rsidP="003A7A8C">
            <w:pPr>
              <w:jc w:val="center"/>
              <w:rPr>
                <w:rFonts w:ascii="宋体" w:hAnsi="宋体" w:cs="宋体"/>
              </w:rPr>
            </w:pPr>
            <w:r>
              <w:rPr>
                <w:rFonts w:ascii="Times New Roman" w:hAnsi="Times New Roman" w:cs="Times New Roman"/>
              </w:rPr>
              <w:t>s</w:t>
            </w:r>
            <w:r w:rsidRPr="003623F9">
              <w:rPr>
                <w:rFonts w:ascii="Times New Roman" w:hAnsi="Times New Roman" w:cs="Times New Roman" w:hint="eastAsia"/>
              </w:rPr>
              <w:t>tring</w:t>
            </w:r>
          </w:p>
        </w:tc>
        <w:tc>
          <w:tcPr>
            <w:tcW w:w="3118" w:type="dxa"/>
            <w:vMerge w:val="restart"/>
            <w:vAlign w:val="center"/>
          </w:tcPr>
          <w:p w:rsidR="008064A2" w:rsidRPr="00515D81" w:rsidRDefault="008064A2" w:rsidP="003A7A8C">
            <w:pPr>
              <w:pStyle w:val="HTML"/>
              <w:pBdr>
                <w:top w:val="single" w:sz="6" w:space="8" w:color="E5E0C6"/>
                <w:left w:val="single" w:sz="6" w:space="8" w:color="E5E0C6"/>
                <w:bottom w:val="single" w:sz="6" w:space="8" w:color="E5E0C6"/>
                <w:right w:val="single" w:sz="6" w:space="8" w:color="E5E0C6"/>
              </w:pBdr>
              <w:shd w:val="clear" w:color="auto" w:fill="FCF6DB"/>
              <w:spacing w:before="75"/>
              <w:textAlignment w:val="baseline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8064A2" w:rsidRPr="00515D81" w:rsidTr="003A7A8C">
        <w:trPr>
          <w:trHeight w:val="459"/>
        </w:trPr>
        <w:tc>
          <w:tcPr>
            <w:tcW w:w="1809" w:type="dxa"/>
            <w:vAlign w:val="center"/>
          </w:tcPr>
          <w:p w:rsidR="008064A2" w:rsidRPr="00F24AB3" w:rsidRDefault="008064A2" w:rsidP="003A7A8C">
            <w:pPr>
              <w:jc w:val="center"/>
              <w:rPr>
                <w:rFonts w:ascii="Consolas" w:hAnsi="Consolas" w:cs="Consolas"/>
                <w:sz w:val="28"/>
                <w:szCs w:val="28"/>
              </w:rPr>
            </w:pPr>
            <w:r>
              <w:rPr>
                <w:rFonts w:ascii="Consolas" w:hAnsi="Consolas" w:cs="Consolas"/>
                <w:sz w:val="28"/>
                <w:szCs w:val="28"/>
              </w:rPr>
              <w:t>port</w:t>
            </w:r>
          </w:p>
        </w:tc>
        <w:tc>
          <w:tcPr>
            <w:tcW w:w="2694" w:type="dxa"/>
            <w:vAlign w:val="center"/>
          </w:tcPr>
          <w:p w:rsidR="008064A2" w:rsidRPr="00E00787" w:rsidRDefault="008064A2" w:rsidP="003A7A8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端口号</w:t>
            </w:r>
          </w:p>
        </w:tc>
        <w:tc>
          <w:tcPr>
            <w:tcW w:w="2835" w:type="dxa"/>
            <w:vAlign w:val="center"/>
          </w:tcPr>
          <w:p w:rsidR="008064A2" w:rsidRPr="009E60CA" w:rsidRDefault="008064A2" w:rsidP="003A7A8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tring</w:t>
            </w:r>
          </w:p>
        </w:tc>
        <w:tc>
          <w:tcPr>
            <w:tcW w:w="3118" w:type="dxa"/>
            <w:vMerge/>
            <w:vAlign w:val="center"/>
          </w:tcPr>
          <w:p w:rsidR="008064A2" w:rsidRDefault="008064A2" w:rsidP="003A7A8C">
            <w:pPr>
              <w:pStyle w:val="HTML"/>
              <w:pBdr>
                <w:top w:val="single" w:sz="6" w:space="8" w:color="E5E0C6"/>
                <w:left w:val="single" w:sz="6" w:space="8" w:color="E5E0C6"/>
                <w:bottom w:val="single" w:sz="6" w:space="8" w:color="E5E0C6"/>
                <w:right w:val="single" w:sz="6" w:space="8" w:color="E5E0C6"/>
              </w:pBdr>
              <w:shd w:val="clear" w:color="auto" w:fill="FCF6DB"/>
              <w:spacing w:before="75"/>
              <w:textAlignment w:val="baseline"/>
              <w:rPr>
                <w:rFonts w:ascii="Consolas" w:hAnsi="Consolas" w:cs="Consolas"/>
                <w:color w:val="000000"/>
                <w:sz w:val="22"/>
                <w:szCs w:val="22"/>
              </w:rPr>
            </w:pPr>
          </w:p>
        </w:tc>
      </w:tr>
    </w:tbl>
    <w:p w:rsidR="008064A2" w:rsidRDefault="008064A2" w:rsidP="008064A2">
      <w:pPr>
        <w:rPr>
          <w:b/>
        </w:rPr>
      </w:pPr>
      <w:r>
        <w:rPr>
          <w:rFonts w:ascii="Times New Roman" w:hAnsi="Times New Roman" w:cs="Times New Roman" w:hint="eastAsia"/>
          <w:b/>
        </w:rPr>
        <w:t>传输数据</w:t>
      </w:r>
      <w:r w:rsidRPr="005B68E2">
        <w:rPr>
          <w:rFonts w:hint="eastAsia"/>
          <w:b/>
        </w:rPr>
        <w:t>:</w:t>
      </w:r>
    </w:p>
    <w:tbl>
      <w:tblPr>
        <w:tblW w:w="10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2410"/>
        <w:gridCol w:w="2126"/>
        <w:gridCol w:w="3827"/>
      </w:tblGrid>
      <w:tr w:rsidR="008064A2" w:rsidTr="003A7A8C">
        <w:trPr>
          <w:trHeight w:val="275"/>
        </w:trPr>
        <w:tc>
          <w:tcPr>
            <w:tcW w:w="2093" w:type="dxa"/>
            <w:shd w:val="clear" w:color="auto" w:fill="C0C0C0"/>
            <w:vAlign w:val="center"/>
          </w:tcPr>
          <w:p w:rsidR="008064A2" w:rsidRDefault="008064A2" w:rsidP="003A7A8C">
            <w:pPr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标识符</w:t>
            </w:r>
          </w:p>
        </w:tc>
        <w:tc>
          <w:tcPr>
            <w:tcW w:w="2410" w:type="dxa"/>
            <w:shd w:val="clear" w:color="auto" w:fill="C0C0C0"/>
            <w:vAlign w:val="center"/>
          </w:tcPr>
          <w:p w:rsidR="008064A2" w:rsidRDefault="008064A2" w:rsidP="003A7A8C">
            <w:pPr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数据项名称</w:t>
            </w:r>
          </w:p>
        </w:tc>
        <w:tc>
          <w:tcPr>
            <w:tcW w:w="2126" w:type="dxa"/>
            <w:shd w:val="clear" w:color="auto" w:fill="C0C0C0"/>
            <w:vAlign w:val="center"/>
          </w:tcPr>
          <w:p w:rsidR="008064A2" w:rsidRDefault="008064A2" w:rsidP="003A7A8C">
            <w:pPr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类型</w:t>
            </w:r>
          </w:p>
        </w:tc>
        <w:tc>
          <w:tcPr>
            <w:tcW w:w="3827" w:type="dxa"/>
            <w:shd w:val="clear" w:color="auto" w:fill="C0C0C0"/>
            <w:vAlign w:val="center"/>
          </w:tcPr>
          <w:p w:rsidR="008064A2" w:rsidRDefault="008064A2" w:rsidP="003A7A8C">
            <w:pPr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备注</w:t>
            </w:r>
          </w:p>
        </w:tc>
      </w:tr>
      <w:tr w:rsidR="008064A2" w:rsidRPr="00515D81" w:rsidTr="003A7A8C">
        <w:trPr>
          <w:trHeight w:val="459"/>
        </w:trPr>
        <w:tc>
          <w:tcPr>
            <w:tcW w:w="2093" w:type="dxa"/>
            <w:vAlign w:val="center"/>
          </w:tcPr>
          <w:p w:rsidR="008064A2" w:rsidRPr="00515D81" w:rsidRDefault="008064A2" w:rsidP="003A7A8C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Consolas" w:hAnsi="Consolas" w:cs="Consolas"/>
                <w:sz w:val="28"/>
                <w:szCs w:val="28"/>
              </w:rPr>
              <w:t>type</w:t>
            </w:r>
          </w:p>
        </w:tc>
        <w:tc>
          <w:tcPr>
            <w:tcW w:w="2410" w:type="dxa"/>
            <w:vAlign w:val="center"/>
          </w:tcPr>
          <w:p w:rsidR="008064A2" w:rsidRPr="0014470D" w:rsidRDefault="008064A2" w:rsidP="003A7A8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服务端</w:t>
            </w:r>
            <w:r>
              <w:rPr>
                <w:rFonts w:ascii="Times New Roman" w:hAnsi="Times New Roman" w:cs="Times New Roman"/>
              </w:rPr>
              <w:t>发送</w:t>
            </w:r>
            <w:r>
              <w:rPr>
                <w:rFonts w:ascii="Times New Roman" w:hAnsi="Times New Roman" w:cs="Times New Roman" w:hint="eastAsia"/>
              </w:rPr>
              <w:t>消息类型</w:t>
            </w:r>
          </w:p>
        </w:tc>
        <w:tc>
          <w:tcPr>
            <w:tcW w:w="2126" w:type="dxa"/>
            <w:vAlign w:val="center"/>
          </w:tcPr>
          <w:p w:rsidR="008064A2" w:rsidRDefault="008064A2" w:rsidP="003A7A8C">
            <w:pPr>
              <w:jc w:val="center"/>
              <w:rPr>
                <w:rFonts w:ascii="宋体" w:hAnsi="宋体" w:cs="宋体"/>
              </w:rPr>
            </w:pPr>
            <w:r>
              <w:rPr>
                <w:rFonts w:ascii="Times New Roman" w:hAnsi="Times New Roman" w:cs="Times New Roman" w:hint="eastAsia"/>
              </w:rPr>
              <w:t>s</w:t>
            </w:r>
            <w:r w:rsidRPr="003623F9">
              <w:rPr>
                <w:rFonts w:ascii="Times New Roman" w:hAnsi="Times New Roman" w:cs="Times New Roman" w:hint="eastAsia"/>
              </w:rPr>
              <w:t>tring</w:t>
            </w:r>
          </w:p>
        </w:tc>
        <w:tc>
          <w:tcPr>
            <w:tcW w:w="3827" w:type="dxa"/>
            <w:vMerge w:val="restart"/>
            <w:vAlign w:val="center"/>
          </w:tcPr>
          <w:p w:rsidR="008064A2" w:rsidRPr="005812A7" w:rsidRDefault="008064A2" w:rsidP="003A7A8C">
            <w:pP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</w:pPr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{</w:t>
            </w:r>
          </w:p>
          <w:p w:rsidR="008064A2" w:rsidRDefault="008064A2" w:rsidP="003A7A8C">
            <w:pP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 xml:space="preserve">  </w:t>
            </w:r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"</w:t>
            </w:r>
            <w:r>
              <w:rPr>
                <w:rFonts w:ascii="Consolas" w:hAnsi="Consolas" w:cs="Consolas"/>
              </w:rPr>
              <w:t>type</w:t>
            </w:r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": "</w:t>
            </w:r>
            <w:proofErr w:type="spellStart"/>
            <w: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speakNotes</w:t>
            </w:r>
            <w:proofErr w:type="spellEnd"/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" ,</w:t>
            </w:r>
          </w:p>
          <w:p w:rsidR="008064A2" w:rsidRDefault="008064A2" w:rsidP="003A7A8C">
            <w:pP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 xml:space="preserve">  </w:t>
            </w:r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"</w:t>
            </w:r>
            <w:proofErr w:type="spellStart"/>
            <w:r>
              <w:rPr>
                <w:rFonts w:ascii="Consolas" w:hAnsi="Consolas" w:cs="Consolas"/>
              </w:rPr>
              <w:t>caseName</w:t>
            </w:r>
            <w:proofErr w:type="spellEnd"/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": "</w:t>
            </w:r>
            <w: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(2018)</w:t>
            </w:r>
            <w:proofErr w:type="gramStart"/>
            <w:r>
              <w:rPr>
                <w:rFonts w:ascii="Consolas" w:eastAsia="宋体" w:hAnsi="Consolas" w:cs="Consolas" w:hint="eastAsia"/>
                <w:color w:val="000000"/>
                <w:sz w:val="19"/>
                <w:szCs w:val="19"/>
                <w:shd w:val="clear" w:color="auto" w:fill="FCF6DB"/>
              </w:rPr>
              <w:t>民终</w:t>
            </w:r>
            <w:r>
              <w:rPr>
                <w:rFonts w:ascii="Consolas" w:eastAsia="宋体" w:hAnsi="Consolas" w:cs="Consolas" w:hint="eastAsia"/>
                <w:color w:val="000000"/>
                <w:sz w:val="19"/>
                <w:szCs w:val="19"/>
                <w:shd w:val="clear" w:color="auto" w:fill="FCF6DB"/>
              </w:rPr>
              <w:t>001</w:t>
            </w:r>
            <w:r>
              <w:rPr>
                <w:rFonts w:ascii="Consolas" w:eastAsia="宋体" w:hAnsi="Consolas" w:cs="Consolas" w:hint="eastAsia"/>
                <w:color w:val="000000"/>
                <w:sz w:val="19"/>
                <w:szCs w:val="19"/>
                <w:shd w:val="clear" w:color="auto" w:fill="FCF6DB"/>
              </w:rPr>
              <w:t>号</w:t>
            </w:r>
            <w:proofErr w:type="gramEnd"/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" ,</w:t>
            </w:r>
          </w:p>
          <w:p w:rsidR="008064A2" w:rsidRPr="005812A7" w:rsidRDefault="008064A2" w:rsidP="003A7A8C">
            <w:pPr>
              <w:ind w:firstLineChars="100" w:firstLine="190"/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</w:pPr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"</w:t>
            </w:r>
            <w:r>
              <w:rPr>
                <w:rFonts w:ascii="Consolas" w:hAnsi="Consolas" w:cs="Consolas"/>
              </w:rPr>
              <w:t>timestamp</w:t>
            </w:r>
            <w: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": 56</w:t>
            </w:r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 xml:space="preserve"> ,</w:t>
            </w:r>
          </w:p>
          <w:p w:rsidR="008064A2" w:rsidRPr="005812A7" w:rsidRDefault="008064A2" w:rsidP="003A7A8C">
            <w:pP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 xml:space="preserve">  </w:t>
            </w:r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"</w:t>
            </w:r>
            <w:proofErr w:type="spellStart"/>
            <w: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timeSpeak</w:t>
            </w:r>
            <w:proofErr w:type="spellEnd"/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": "</w:t>
            </w:r>
            <w:r>
              <w:rPr>
                <w:rFonts w:ascii="Consolas" w:eastAsia="宋体" w:hAnsi="Consolas" w:cs="Consolas" w:hint="eastAsia"/>
                <w:color w:val="000000"/>
                <w:sz w:val="19"/>
                <w:szCs w:val="19"/>
                <w:shd w:val="clear" w:color="auto" w:fill="FCF6DB"/>
              </w:rPr>
              <w:t>今天天气</w:t>
            </w:r>
            <w: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怎么样？</w:t>
            </w:r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"</w:t>
            </w:r>
          </w:p>
          <w:p w:rsidR="008064A2" w:rsidRPr="001C04BD" w:rsidRDefault="008064A2" w:rsidP="003A7A8C">
            <w:pPr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</w:pPr>
            <w:r w:rsidRPr="005812A7">
              <w:rPr>
                <w:rFonts w:ascii="Consolas" w:eastAsia="宋体" w:hAnsi="Consolas" w:cs="Consolas"/>
                <w:color w:val="000000"/>
                <w:sz w:val="19"/>
                <w:szCs w:val="19"/>
                <w:shd w:val="clear" w:color="auto" w:fill="FCF6DB"/>
              </w:rPr>
              <w:t>}</w:t>
            </w:r>
          </w:p>
        </w:tc>
      </w:tr>
      <w:tr w:rsidR="008064A2" w:rsidRPr="00515D81" w:rsidTr="003A7A8C">
        <w:trPr>
          <w:trHeight w:val="459"/>
        </w:trPr>
        <w:tc>
          <w:tcPr>
            <w:tcW w:w="2093" w:type="dxa"/>
            <w:vAlign w:val="center"/>
          </w:tcPr>
          <w:p w:rsidR="008064A2" w:rsidRPr="00F24AB3" w:rsidRDefault="008064A2" w:rsidP="003A7A8C">
            <w:pPr>
              <w:jc w:val="center"/>
              <w:rPr>
                <w:rFonts w:ascii="Consolas" w:hAnsi="Consolas" w:cs="Consolas"/>
                <w:sz w:val="28"/>
                <w:szCs w:val="28"/>
              </w:rPr>
            </w:pPr>
            <w:proofErr w:type="spellStart"/>
            <w:r>
              <w:rPr>
                <w:rFonts w:ascii="Consolas" w:hAnsi="Consolas" w:cs="Consolas"/>
                <w:sz w:val="28"/>
                <w:szCs w:val="28"/>
              </w:rPr>
              <w:t>caseName</w:t>
            </w:r>
            <w:proofErr w:type="spellEnd"/>
          </w:p>
        </w:tc>
        <w:tc>
          <w:tcPr>
            <w:tcW w:w="2410" w:type="dxa"/>
            <w:vAlign w:val="center"/>
          </w:tcPr>
          <w:p w:rsidR="008064A2" w:rsidRPr="00E00787" w:rsidRDefault="008064A2" w:rsidP="003A7A8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号</w:t>
            </w:r>
          </w:p>
        </w:tc>
        <w:tc>
          <w:tcPr>
            <w:tcW w:w="2126" w:type="dxa"/>
            <w:vAlign w:val="center"/>
          </w:tcPr>
          <w:p w:rsidR="008064A2" w:rsidRPr="009E60CA" w:rsidRDefault="008064A2" w:rsidP="003A7A8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tring</w:t>
            </w:r>
          </w:p>
        </w:tc>
        <w:tc>
          <w:tcPr>
            <w:tcW w:w="3827" w:type="dxa"/>
            <w:vMerge/>
            <w:vAlign w:val="center"/>
          </w:tcPr>
          <w:p w:rsidR="008064A2" w:rsidRDefault="008064A2" w:rsidP="003A7A8C">
            <w:pPr>
              <w:pStyle w:val="HTML"/>
              <w:pBdr>
                <w:top w:val="single" w:sz="6" w:space="8" w:color="E5E0C6"/>
                <w:left w:val="single" w:sz="6" w:space="8" w:color="E5E0C6"/>
                <w:bottom w:val="single" w:sz="6" w:space="8" w:color="E5E0C6"/>
                <w:right w:val="single" w:sz="6" w:space="8" w:color="E5E0C6"/>
              </w:pBdr>
              <w:shd w:val="clear" w:color="auto" w:fill="FCF6DB"/>
              <w:spacing w:before="75"/>
              <w:textAlignment w:val="baseline"/>
              <w:rPr>
                <w:rFonts w:ascii="Consolas" w:hAnsi="Consolas" w:cs="Consolas"/>
                <w:color w:val="000000"/>
                <w:sz w:val="22"/>
                <w:szCs w:val="22"/>
              </w:rPr>
            </w:pPr>
          </w:p>
        </w:tc>
      </w:tr>
      <w:tr w:rsidR="008064A2" w:rsidRPr="00515D81" w:rsidTr="003A7A8C">
        <w:trPr>
          <w:trHeight w:val="459"/>
        </w:trPr>
        <w:tc>
          <w:tcPr>
            <w:tcW w:w="2093" w:type="dxa"/>
            <w:vAlign w:val="center"/>
          </w:tcPr>
          <w:p w:rsidR="008064A2" w:rsidRDefault="008064A2" w:rsidP="003A7A8C">
            <w:pPr>
              <w:jc w:val="center"/>
              <w:rPr>
                <w:rFonts w:ascii="Consolas" w:hAnsi="Consolas" w:cs="Consolas"/>
                <w:sz w:val="28"/>
                <w:szCs w:val="28"/>
              </w:rPr>
            </w:pPr>
            <w:proofErr w:type="spellStart"/>
            <w:r>
              <w:rPr>
                <w:rFonts w:ascii="Consolas" w:hAnsi="Consolas" w:cs="Consolas"/>
                <w:sz w:val="28"/>
                <w:szCs w:val="28"/>
              </w:rPr>
              <w:t>timeSpeak</w:t>
            </w:r>
            <w:proofErr w:type="spellEnd"/>
          </w:p>
        </w:tc>
        <w:tc>
          <w:tcPr>
            <w:tcW w:w="2410" w:type="dxa"/>
            <w:vAlign w:val="center"/>
          </w:tcPr>
          <w:p w:rsidR="008064A2" w:rsidRDefault="008064A2" w:rsidP="003A7A8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实时转写</w:t>
            </w:r>
            <w:r>
              <w:rPr>
                <w:rFonts w:ascii="Times New Roman" w:hAnsi="Times New Roman" w:cs="Times New Roman"/>
              </w:rPr>
              <w:t>笔录</w:t>
            </w:r>
          </w:p>
        </w:tc>
        <w:tc>
          <w:tcPr>
            <w:tcW w:w="2126" w:type="dxa"/>
            <w:vAlign w:val="center"/>
          </w:tcPr>
          <w:p w:rsidR="008064A2" w:rsidRDefault="008064A2" w:rsidP="003A7A8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 w:hint="eastAsia"/>
              </w:rPr>
              <w:t>tring</w:t>
            </w:r>
          </w:p>
        </w:tc>
        <w:tc>
          <w:tcPr>
            <w:tcW w:w="3827" w:type="dxa"/>
            <w:vMerge/>
            <w:vAlign w:val="center"/>
          </w:tcPr>
          <w:p w:rsidR="008064A2" w:rsidRDefault="008064A2" w:rsidP="003A7A8C">
            <w:pPr>
              <w:pStyle w:val="HTML"/>
              <w:pBdr>
                <w:top w:val="single" w:sz="6" w:space="8" w:color="E5E0C6"/>
                <w:left w:val="single" w:sz="6" w:space="8" w:color="E5E0C6"/>
                <w:bottom w:val="single" w:sz="6" w:space="8" w:color="E5E0C6"/>
                <w:right w:val="single" w:sz="6" w:space="8" w:color="E5E0C6"/>
              </w:pBdr>
              <w:shd w:val="clear" w:color="auto" w:fill="FCF6DB"/>
              <w:spacing w:before="75"/>
              <w:textAlignment w:val="baseline"/>
              <w:rPr>
                <w:rFonts w:ascii="Consolas" w:hAnsi="Consolas" w:cs="Consolas"/>
                <w:color w:val="000000"/>
                <w:sz w:val="22"/>
                <w:szCs w:val="22"/>
              </w:rPr>
            </w:pPr>
          </w:p>
        </w:tc>
      </w:tr>
      <w:tr w:rsidR="008064A2" w:rsidRPr="00515D81" w:rsidTr="003A7A8C">
        <w:trPr>
          <w:trHeight w:val="459"/>
        </w:trPr>
        <w:tc>
          <w:tcPr>
            <w:tcW w:w="2093" w:type="dxa"/>
            <w:vAlign w:val="center"/>
          </w:tcPr>
          <w:p w:rsidR="008064A2" w:rsidRDefault="008064A2" w:rsidP="003A7A8C">
            <w:pPr>
              <w:jc w:val="center"/>
              <w:rPr>
                <w:rFonts w:ascii="Consolas" w:hAnsi="Consolas" w:cs="Consolas"/>
                <w:sz w:val="28"/>
                <w:szCs w:val="28"/>
              </w:rPr>
            </w:pPr>
            <w:r w:rsidRPr="0088105A">
              <w:rPr>
                <w:rFonts w:ascii="Consolas" w:hAnsi="Consolas" w:cs="Consolas"/>
                <w:sz w:val="28"/>
                <w:szCs w:val="28"/>
              </w:rPr>
              <w:t>timestamp</w:t>
            </w:r>
          </w:p>
        </w:tc>
        <w:tc>
          <w:tcPr>
            <w:tcW w:w="2410" w:type="dxa"/>
            <w:vAlign w:val="center"/>
          </w:tcPr>
          <w:p w:rsidR="008064A2" w:rsidRDefault="008064A2" w:rsidP="003A7A8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该子</w:t>
            </w:r>
            <w:r>
              <w:rPr>
                <w:rFonts w:ascii="Times New Roman" w:hAnsi="Times New Roman" w:cs="Times New Roman"/>
              </w:rPr>
              <w:t>句时间戳（</w:t>
            </w:r>
            <w:r>
              <w:rPr>
                <w:rFonts w:ascii="Times New Roman" w:hAnsi="Times New Roman" w:cs="Times New Roman" w:hint="eastAsia"/>
              </w:rPr>
              <w:t>秒</w:t>
            </w:r>
            <w:r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2126" w:type="dxa"/>
            <w:vAlign w:val="center"/>
          </w:tcPr>
          <w:p w:rsidR="008064A2" w:rsidRDefault="008064A2" w:rsidP="003A7A8C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int</w:t>
            </w:r>
            <w:proofErr w:type="spellEnd"/>
          </w:p>
        </w:tc>
        <w:tc>
          <w:tcPr>
            <w:tcW w:w="3827" w:type="dxa"/>
            <w:vMerge/>
            <w:vAlign w:val="center"/>
          </w:tcPr>
          <w:p w:rsidR="008064A2" w:rsidRDefault="008064A2" w:rsidP="003A7A8C">
            <w:pPr>
              <w:pStyle w:val="HTML"/>
              <w:pBdr>
                <w:top w:val="single" w:sz="6" w:space="8" w:color="E5E0C6"/>
                <w:left w:val="single" w:sz="6" w:space="8" w:color="E5E0C6"/>
                <w:bottom w:val="single" w:sz="6" w:space="8" w:color="E5E0C6"/>
                <w:right w:val="single" w:sz="6" w:space="8" w:color="E5E0C6"/>
              </w:pBdr>
              <w:shd w:val="clear" w:color="auto" w:fill="FCF6DB"/>
              <w:spacing w:before="75"/>
              <w:textAlignment w:val="baseline"/>
              <w:rPr>
                <w:rFonts w:ascii="Consolas" w:hAnsi="Consolas" w:cs="Consolas"/>
                <w:color w:val="000000"/>
                <w:sz w:val="22"/>
                <w:szCs w:val="22"/>
              </w:rPr>
            </w:pPr>
          </w:p>
        </w:tc>
      </w:tr>
    </w:tbl>
    <w:p w:rsidR="008064A2" w:rsidRPr="008064A2" w:rsidRDefault="008064A2" w:rsidP="008064A2">
      <w:pPr>
        <w:rPr>
          <w:lang w:val="en"/>
        </w:rPr>
      </w:pPr>
    </w:p>
    <w:p w:rsidR="00EF6BEB" w:rsidRDefault="00EF6BEB" w:rsidP="00CF0B9F">
      <w:pPr>
        <w:pStyle w:val="2"/>
        <w:numPr>
          <w:ilvl w:val="1"/>
          <w:numId w:val="1"/>
        </w:numPr>
      </w:pPr>
      <w:bookmarkStart w:id="6" w:name="_Toc536463359"/>
      <w:r>
        <w:rPr>
          <w:rFonts w:hint="eastAsia"/>
        </w:rPr>
        <w:lastRenderedPageBreak/>
        <w:t>课题3</w:t>
      </w:r>
      <w:bookmarkEnd w:id="6"/>
    </w:p>
    <w:p w:rsidR="003453CE" w:rsidRPr="003453CE" w:rsidRDefault="003453CE" w:rsidP="00CF0B9F">
      <w:pPr>
        <w:pStyle w:val="a5"/>
        <w:keepNext/>
        <w:keepLines/>
        <w:numPr>
          <w:ilvl w:val="0"/>
          <w:numId w:val="1"/>
        </w:numPr>
        <w:spacing w:before="260" w:after="260" w:line="416" w:lineRule="auto"/>
        <w:ind w:firstLineChars="0"/>
        <w:outlineLvl w:val="2"/>
        <w:rPr>
          <w:bCs/>
          <w:vanish/>
          <w:sz w:val="32"/>
          <w:szCs w:val="32"/>
          <w:lang w:val="en"/>
        </w:rPr>
      </w:pPr>
      <w:bookmarkStart w:id="7" w:name="_Toc536463360"/>
      <w:bookmarkEnd w:id="7"/>
    </w:p>
    <w:p w:rsidR="003453CE" w:rsidRPr="003453CE" w:rsidRDefault="003453CE" w:rsidP="00CF0B9F">
      <w:pPr>
        <w:pStyle w:val="a5"/>
        <w:keepNext/>
        <w:keepLines/>
        <w:numPr>
          <w:ilvl w:val="0"/>
          <w:numId w:val="1"/>
        </w:numPr>
        <w:spacing w:before="260" w:after="260" w:line="416" w:lineRule="auto"/>
        <w:ind w:firstLineChars="0"/>
        <w:outlineLvl w:val="2"/>
        <w:rPr>
          <w:bCs/>
          <w:vanish/>
          <w:sz w:val="32"/>
          <w:szCs w:val="32"/>
          <w:lang w:val="en"/>
        </w:rPr>
      </w:pPr>
      <w:bookmarkStart w:id="8" w:name="_Toc536463361"/>
      <w:bookmarkEnd w:id="8"/>
    </w:p>
    <w:p w:rsidR="003453CE" w:rsidRPr="003453CE" w:rsidRDefault="003453CE" w:rsidP="00CF0B9F">
      <w:pPr>
        <w:pStyle w:val="a5"/>
        <w:keepNext/>
        <w:keepLines/>
        <w:numPr>
          <w:ilvl w:val="1"/>
          <w:numId w:val="1"/>
        </w:numPr>
        <w:spacing w:before="260" w:after="260" w:line="416" w:lineRule="auto"/>
        <w:ind w:firstLineChars="0"/>
        <w:outlineLvl w:val="2"/>
        <w:rPr>
          <w:bCs/>
          <w:vanish/>
          <w:sz w:val="32"/>
          <w:szCs w:val="32"/>
          <w:lang w:val="en"/>
        </w:rPr>
      </w:pPr>
      <w:bookmarkStart w:id="9" w:name="_Toc536463362"/>
      <w:bookmarkEnd w:id="9"/>
    </w:p>
    <w:p w:rsidR="003453CE" w:rsidRPr="003453CE" w:rsidRDefault="003453CE" w:rsidP="00CF0B9F">
      <w:pPr>
        <w:pStyle w:val="a5"/>
        <w:keepNext/>
        <w:keepLines/>
        <w:numPr>
          <w:ilvl w:val="1"/>
          <w:numId w:val="1"/>
        </w:numPr>
        <w:spacing w:before="260" w:after="260" w:line="416" w:lineRule="auto"/>
        <w:ind w:firstLineChars="0"/>
        <w:outlineLvl w:val="2"/>
        <w:rPr>
          <w:bCs/>
          <w:vanish/>
          <w:sz w:val="32"/>
          <w:szCs w:val="32"/>
          <w:lang w:val="en"/>
        </w:rPr>
      </w:pPr>
      <w:bookmarkStart w:id="10" w:name="_Toc536463363"/>
      <w:bookmarkEnd w:id="10"/>
    </w:p>
    <w:p w:rsidR="004B6D90" w:rsidRPr="00B6541E" w:rsidRDefault="00650571" w:rsidP="00B6541E">
      <w:pPr>
        <w:pStyle w:val="3"/>
      </w:pPr>
      <w:bookmarkStart w:id="11" w:name="_Toc536463364"/>
      <w:r w:rsidRPr="00B6541E">
        <w:rPr>
          <w:rFonts w:hint="eastAsia"/>
        </w:rPr>
        <w:t>2.2.1</w:t>
      </w:r>
      <w:r w:rsidR="004B6D90" w:rsidRPr="00B6541E">
        <w:t>卷宗图文识别服务</w:t>
      </w:r>
      <w:bookmarkEnd w:id="11"/>
    </w:p>
    <w:tbl>
      <w:tblPr>
        <w:tblW w:w="8515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ayout w:type="fixed"/>
        <w:tblLook w:val="04A0" w:firstRow="1" w:lastRow="0" w:firstColumn="1" w:lastColumn="0" w:noHBand="0" w:noVBand="1"/>
      </w:tblPr>
      <w:tblGrid>
        <w:gridCol w:w="1412"/>
        <w:gridCol w:w="7103"/>
      </w:tblGrid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接口名称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卷宗图文识别服务请求接口</w:t>
            </w:r>
          </w:p>
        </w:tc>
      </w:tr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请求方法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OST</w:t>
            </w:r>
          </w:p>
        </w:tc>
      </w:tr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接口地址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ttp://</w:t>
            </w:r>
            <w:r>
              <w:rPr>
                <w:sz w:val="18"/>
                <w:szCs w:val="18"/>
              </w:rPr>
              <w:t>ip</w:t>
            </w:r>
            <w:r>
              <w:rPr>
                <w:rFonts w:hint="eastAsia"/>
                <w:sz w:val="18"/>
                <w:szCs w:val="18"/>
              </w:rPr>
              <w:t>:</w:t>
            </w:r>
            <w:r>
              <w:rPr>
                <w:sz w:val="18"/>
                <w:szCs w:val="18"/>
              </w:rPr>
              <w:t>port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ccfp</w:t>
            </w:r>
            <w:r>
              <w:rPr>
                <w:rFonts w:hint="eastAsia"/>
                <w:sz w:val="18"/>
                <w:szCs w:val="18"/>
              </w:rPr>
              <w:t>/api/</w:t>
            </w:r>
            <w:r>
              <w:rPr>
                <w:sz w:val="18"/>
                <w:szCs w:val="18"/>
              </w:rPr>
              <w:t>ocrservice</w:t>
            </w:r>
          </w:p>
        </w:tc>
      </w:tr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服务提供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课题三：卷宗图文识别服务</w:t>
            </w:r>
          </w:p>
        </w:tc>
      </w:tr>
      <w:tr w:rsidR="004B6D90" w:rsidTr="0020425F">
        <w:trPr>
          <w:trHeight w:val="352"/>
        </w:trPr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请求参数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{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sz w:val="18"/>
                <w:szCs w:val="18"/>
              </w:rPr>
              <w:t>“</w:t>
            </w:r>
            <w:proofErr w:type="spellStart"/>
            <w:r>
              <w:rPr>
                <w:rFonts w:hint="eastAsia"/>
                <w:sz w:val="18"/>
                <w:szCs w:val="18"/>
              </w:rPr>
              <w:t>file</w:t>
            </w:r>
            <w:r>
              <w:rPr>
                <w:sz w:val="18"/>
                <w:szCs w:val="18"/>
              </w:rPr>
              <w:t>Path</w:t>
            </w:r>
            <w:proofErr w:type="spellEnd"/>
            <w:r>
              <w:rPr>
                <w:sz w:val="18"/>
                <w:szCs w:val="18"/>
              </w:rPr>
              <w:t>”</w:t>
            </w:r>
            <w:r>
              <w:rPr>
                <w:rFonts w:hint="eastAsia"/>
                <w:sz w:val="18"/>
                <w:szCs w:val="18"/>
              </w:rPr>
              <w:t xml:space="preserve">: </w:t>
            </w:r>
            <w:r>
              <w:rPr>
                <w:sz w:val="18"/>
                <w:szCs w:val="18"/>
              </w:rPr>
              <w:t>文件路径（调用前需要把文件放在共享存储空间中，如果是文件路径，则对该文件进行OCR处理；如果是个文件夹路径，则对该文件夹下所有文件进行OCR处理，并保存成一个文件）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“</w:t>
            </w:r>
            <w:proofErr w:type="spellStart"/>
            <w:r>
              <w:rPr>
                <w:sz w:val="18"/>
                <w:szCs w:val="18"/>
              </w:rPr>
              <w:t>desPath</w:t>
            </w:r>
            <w:proofErr w:type="spellEnd"/>
            <w:r>
              <w:rPr>
                <w:sz w:val="18"/>
                <w:szCs w:val="18"/>
              </w:rPr>
              <w:t>”：保存文件路径（该参数可为空，默认存放在原文件同级目录中）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sz w:val="18"/>
                <w:szCs w:val="18"/>
              </w:rPr>
              <w:t>“</w:t>
            </w:r>
            <w:proofErr w:type="spellStart"/>
            <w:r>
              <w:rPr>
                <w:sz w:val="18"/>
                <w:szCs w:val="18"/>
              </w:rPr>
              <w:t>saveAs</w:t>
            </w:r>
            <w:proofErr w:type="spellEnd"/>
            <w:r>
              <w:rPr>
                <w:sz w:val="18"/>
                <w:szCs w:val="18"/>
              </w:rPr>
              <w:t>”</w:t>
            </w:r>
            <w:r>
              <w:rPr>
                <w:rFonts w:hint="eastAsia"/>
                <w:sz w:val="18"/>
                <w:szCs w:val="18"/>
              </w:rPr>
              <w:t xml:space="preserve">: </w:t>
            </w:r>
            <w:r>
              <w:rPr>
                <w:sz w:val="18"/>
                <w:szCs w:val="18"/>
              </w:rPr>
              <w:t>保存文件类型（0[默认]：只返回识别全文字符串，不保存成文件；1：保存为双层PDF文件；2：保存为双层PDF文件和DOC文件；3：保存为DOC文件；4：保存为txt文件）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返回结果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{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“success”：（true | false,  //请求成功为</w:t>
            </w:r>
            <w:r>
              <w:rPr>
                <w:rFonts w:hint="eastAsia"/>
                <w:sz w:val="18"/>
                <w:szCs w:val="18"/>
              </w:rPr>
              <w:t>true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否则</w:t>
            </w:r>
            <w:r>
              <w:rPr>
                <w:sz w:val="18"/>
                <w:szCs w:val="18"/>
              </w:rPr>
              <w:t>为false）</w:t>
            </w:r>
          </w:p>
          <w:p w:rsidR="004B6D90" w:rsidRDefault="004B6D90" w:rsidP="0020425F">
            <w:pPr>
              <w:spacing w:line="360" w:lineRule="auto"/>
              <w:ind w:firstLine="360"/>
              <w:rPr>
                <w:sz w:val="18"/>
                <w:szCs w:val="18"/>
              </w:rPr>
            </w:pPr>
            <w:proofErr w:type="gramStart"/>
            <w:r>
              <w:rPr>
                <w:sz w:val="18"/>
                <w:szCs w:val="18"/>
              </w:rPr>
              <w:t>“</w:t>
            </w:r>
            <w:proofErr w:type="gramEnd"/>
            <w:r>
              <w:rPr>
                <w:sz w:val="18"/>
                <w:szCs w:val="18"/>
              </w:rPr>
              <w:t>message“:（</w:t>
            </w:r>
            <w:r>
              <w:rPr>
                <w:rFonts w:hint="eastAsia"/>
                <w:sz w:val="18"/>
                <w:szCs w:val="18"/>
              </w:rPr>
              <w:t>当</w:t>
            </w:r>
            <w:r>
              <w:rPr>
                <w:sz w:val="18"/>
                <w:szCs w:val="18"/>
              </w:rPr>
              <w:t>success为false时说明</w:t>
            </w:r>
            <w:r>
              <w:rPr>
                <w:rFonts w:hint="eastAsia"/>
                <w:sz w:val="18"/>
                <w:szCs w:val="18"/>
              </w:rPr>
              <w:t>失败原因</w:t>
            </w:r>
            <w:r>
              <w:rPr>
                <w:sz w:val="18"/>
                <w:szCs w:val="18"/>
              </w:rPr>
              <w:t>）</w:t>
            </w:r>
          </w:p>
          <w:p w:rsidR="004B6D90" w:rsidRDefault="004B6D90" w:rsidP="0020425F">
            <w:pPr>
              <w:spacing w:line="360" w:lineRule="auto"/>
              <w:ind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”data“: {</w:t>
            </w:r>
          </w:p>
          <w:p w:rsidR="004B6D90" w:rsidRDefault="004B6D90" w:rsidP="0020425F">
            <w:pPr>
              <w:spacing w:line="360" w:lineRule="auto"/>
              <w:ind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“</w:t>
            </w:r>
            <w:proofErr w:type="spellStart"/>
            <w:r>
              <w:rPr>
                <w:sz w:val="18"/>
                <w:szCs w:val="18"/>
              </w:rPr>
              <w:t>url</w:t>
            </w:r>
            <w:proofErr w:type="spellEnd"/>
            <w:r>
              <w:rPr>
                <w:sz w:val="18"/>
                <w:szCs w:val="18"/>
              </w:rPr>
              <w:t>”: 双层PDF文件路径，</w:t>
            </w:r>
          </w:p>
          <w:p w:rsidR="004B6D90" w:rsidRDefault="004B6D90" w:rsidP="0020425F">
            <w:pPr>
              <w:spacing w:line="360" w:lineRule="auto"/>
              <w:ind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“</w:t>
            </w:r>
            <w:proofErr w:type="spellStart"/>
            <w:r>
              <w:rPr>
                <w:sz w:val="18"/>
                <w:szCs w:val="18"/>
              </w:rPr>
              <w:t>doc_url</w:t>
            </w:r>
            <w:proofErr w:type="spellEnd"/>
            <w:r>
              <w:rPr>
                <w:sz w:val="18"/>
                <w:szCs w:val="18"/>
              </w:rPr>
              <w:t>”：DOC文件路径，</w:t>
            </w:r>
          </w:p>
          <w:p w:rsidR="004B6D90" w:rsidRDefault="004B6D90" w:rsidP="0020425F">
            <w:pPr>
              <w:spacing w:line="360" w:lineRule="auto"/>
              <w:ind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“</w:t>
            </w:r>
            <w:proofErr w:type="spellStart"/>
            <w:r>
              <w:rPr>
                <w:sz w:val="18"/>
                <w:szCs w:val="18"/>
              </w:rPr>
              <w:t>txt_url</w:t>
            </w:r>
            <w:proofErr w:type="spellEnd"/>
            <w:r>
              <w:rPr>
                <w:sz w:val="18"/>
                <w:szCs w:val="18"/>
              </w:rPr>
              <w:t>”：txt文件路径，</w:t>
            </w:r>
          </w:p>
          <w:p w:rsidR="004B6D90" w:rsidRDefault="004B6D90" w:rsidP="0020425F">
            <w:pPr>
              <w:spacing w:line="360" w:lineRule="auto"/>
              <w:ind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“source”：”TJOCR</w:t>
            </w:r>
            <w:proofErr w:type="gramStart"/>
            <w:r>
              <w:rPr>
                <w:sz w:val="18"/>
                <w:szCs w:val="18"/>
              </w:rPr>
              <w:t>”</w:t>
            </w:r>
            <w:proofErr w:type="gramEnd"/>
            <w:r>
              <w:rPr>
                <w:sz w:val="18"/>
                <w:szCs w:val="18"/>
              </w:rPr>
              <w:t>，</w:t>
            </w:r>
          </w:p>
          <w:p w:rsidR="004B6D90" w:rsidRDefault="004B6D90" w:rsidP="0020425F">
            <w:pPr>
              <w:spacing w:line="360" w:lineRule="auto"/>
              <w:ind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“</w:t>
            </w:r>
            <w:proofErr w:type="spellStart"/>
            <w:r>
              <w:rPr>
                <w:sz w:val="18"/>
                <w:szCs w:val="18"/>
              </w:rPr>
              <w:t>ocr_text</w:t>
            </w:r>
            <w:proofErr w:type="spellEnd"/>
            <w:r>
              <w:rPr>
                <w:sz w:val="18"/>
                <w:szCs w:val="18"/>
              </w:rPr>
              <w:t>”：识别全文（base64）</w:t>
            </w:r>
          </w:p>
          <w:p w:rsidR="004B6D90" w:rsidRDefault="004B6D90" w:rsidP="0020425F">
            <w:pPr>
              <w:spacing w:line="360" w:lineRule="auto"/>
              <w:ind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}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}</w:t>
            </w:r>
          </w:p>
        </w:tc>
      </w:tr>
    </w:tbl>
    <w:p w:rsidR="004B6D90" w:rsidRDefault="004B6D90" w:rsidP="004B6D90">
      <w:pPr>
        <w:ind w:firstLine="420"/>
      </w:pPr>
    </w:p>
    <w:p w:rsidR="004B6D90" w:rsidRPr="00E02696" w:rsidRDefault="004B6D90" w:rsidP="009973CD">
      <w:pPr>
        <w:pStyle w:val="3"/>
      </w:pPr>
      <w:bookmarkStart w:id="12" w:name="_Toc536463365"/>
      <w:r w:rsidRPr="00E02696">
        <w:lastRenderedPageBreak/>
        <w:t>智能编目服务</w:t>
      </w:r>
      <w:bookmarkEnd w:id="12"/>
    </w:p>
    <w:tbl>
      <w:tblPr>
        <w:tblW w:w="8515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ayout w:type="fixed"/>
        <w:tblLook w:val="04A0" w:firstRow="1" w:lastRow="0" w:firstColumn="1" w:lastColumn="0" w:noHBand="0" w:noVBand="1"/>
      </w:tblPr>
      <w:tblGrid>
        <w:gridCol w:w="1412"/>
        <w:gridCol w:w="7103"/>
      </w:tblGrid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接口名称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卷宗智能编目服务请求接口</w:t>
            </w:r>
          </w:p>
        </w:tc>
      </w:tr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请求方法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OST</w:t>
            </w:r>
          </w:p>
        </w:tc>
      </w:tr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接口地址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ttp://</w:t>
            </w:r>
            <w:r>
              <w:rPr>
                <w:sz w:val="18"/>
                <w:szCs w:val="18"/>
              </w:rPr>
              <w:t>ip</w:t>
            </w:r>
            <w:r>
              <w:rPr>
                <w:rFonts w:hint="eastAsia"/>
                <w:sz w:val="18"/>
                <w:szCs w:val="18"/>
              </w:rPr>
              <w:t>:</w:t>
            </w:r>
            <w:r>
              <w:rPr>
                <w:sz w:val="18"/>
                <w:szCs w:val="18"/>
              </w:rPr>
              <w:t>port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ccfp</w:t>
            </w:r>
            <w:r>
              <w:rPr>
                <w:rFonts w:hint="eastAsia"/>
                <w:sz w:val="18"/>
                <w:szCs w:val="18"/>
              </w:rPr>
              <w:t>/api/</w:t>
            </w:r>
            <w:r>
              <w:rPr>
                <w:sz w:val="18"/>
                <w:szCs w:val="18"/>
              </w:rPr>
              <w:t>cataservice</w:t>
            </w:r>
          </w:p>
        </w:tc>
      </w:tr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服务提供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课题三：卷宗智能编目服务</w:t>
            </w:r>
          </w:p>
        </w:tc>
      </w:tr>
      <w:tr w:rsidR="004B6D90" w:rsidTr="0020425F">
        <w:trPr>
          <w:trHeight w:val="352"/>
        </w:trPr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请求参数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{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sz w:val="18"/>
                <w:szCs w:val="18"/>
              </w:rPr>
              <w:t>“</w:t>
            </w:r>
            <w:proofErr w:type="spellStart"/>
            <w:r>
              <w:rPr>
                <w:sz w:val="18"/>
                <w:szCs w:val="18"/>
              </w:rPr>
              <w:t>caseFilesPath</w:t>
            </w:r>
            <w:proofErr w:type="spellEnd"/>
            <w:r>
              <w:rPr>
                <w:sz w:val="18"/>
                <w:szCs w:val="18"/>
              </w:rPr>
              <w:t>”</w:t>
            </w:r>
            <w:r>
              <w:rPr>
                <w:rFonts w:hint="eastAsia"/>
                <w:sz w:val="18"/>
                <w:szCs w:val="18"/>
              </w:rPr>
              <w:t xml:space="preserve">: </w:t>
            </w:r>
            <w:r>
              <w:rPr>
                <w:sz w:val="18"/>
                <w:szCs w:val="18"/>
              </w:rPr>
              <w:t>卷宗路径（调用前需要把卷宗文件夹放在共享存储空间中）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</w:t>
            </w:r>
            <w:bookmarkStart w:id="13" w:name="OLE_LINK3"/>
            <w:bookmarkStart w:id="14" w:name="OLE_LINK4"/>
            <w:r>
              <w:rPr>
                <w:sz w:val="18"/>
                <w:szCs w:val="18"/>
              </w:rPr>
              <w:t xml:space="preserve"> “</w:t>
            </w:r>
            <w:proofErr w:type="spellStart"/>
            <w:r>
              <w:rPr>
                <w:sz w:val="18"/>
                <w:szCs w:val="18"/>
              </w:rPr>
              <w:t>caseId</w:t>
            </w:r>
            <w:proofErr w:type="spellEnd"/>
            <w:r>
              <w:rPr>
                <w:sz w:val="18"/>
                <w:szCs w:val="18"/>
              </w:rPr>
              <w:t>”：卷宗编号</w:t>
            </w:r>
            <w:bookmarkEnd w:id="13"/>
            <w:bookmarkEnd w:id="14"/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返回结果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{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“success”：（true | false,  //请求成功为</w:t>
            </w:r>
            <w:r>
              <w:rPr>
                <w:rFonts w:hint="eastAsia"/>
                <w:sz w:val="18"/>
                <w:szCs w:val="18"/>
              </w:rPr>
              <w:t>true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否则</w:t>
            </w:r>
            <w:r>
              <w:rPr>
                <w:sz w:val="18"/>
                <w:szCs w:val="18"/>
              </w:rPr>
              <w:t>为false）</w:t>
            </w:r>
          </w:p>
          <w:p w:rsidR="004B6D90" w:rsidRDefault="004B6D90" w:rsidP="0020425F">
            <w:pPr>
              <w:spacing w:line="360" w:lineRule="auto"/>
              <w:ind w:firstLine="360"/>
              <w:rPr>
                <w:sz w:val="18"/>
                <w:szCs w:val="18"/>
              </w:rPr>
            </w:pPr>
            <w:proofErr w:type="gramStart"/>
            <w:r>
              <w:rPr>
                <w:sz w:val="18"/>
                <w:szCs w:val="18"/>
              </w:rPr>
              <w:t>“</w:t>
            </w:r>
            <w:proofErr w:type="gramEnd"/>
            <w:r>
              <w:rPr>
                <w:sz w:val="18"/>
                <w:szCs w:val="18"/>
              </w:rPr>
              <w:t>message“:（</w:t>
            </w:r>
            <w:r>
              <w:rPr>
                <w:rFonts w:hint="eastAsia"/>
                <w:sz w:val="18"/>
                <w:szCs w:val="18"/>
              </w:rPr>
              <w:t>当</w:t>
            </w:r>
            <w:r>
              <w:rPr>
                <w:sz w:val="18"/>
                <w:szCs w:val="18"/>
              </w:rPr>
              <w:t>success为false时说明</w:t>
            </w:r>
            <w:r>
              <w:rPr>
                <w:rFonts w:hint="eastAsia"/>
                <w:sz w:val="18"/>
                <w:szCs w:val="18"/>
              </w:rPr>
              <w:t>失败原因</w:t>
            </w:r>
            <w:r>
              <w:rPr>
                <w:sz w:val="18"/>
                <w:szCs w:val="18"/>
              </w:rPr>
              <w:t>）</w:t>
            </w:r>
          </w:p>
          <w:p w:rsidR="004B6D90" w:rsidRDefault="004B6D90" w:rsidP="0020425F">
            <w:pPr>
              <w:spacing w:line="360" w:lineRule="auto"/>
              <w:ind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“</w:t>
            </w:r>
            <w:proofErr w:type="spellStart"/>
            <w:r>
              <w:rPr>
                <w:sz w:val="18"/>
                <w:szCs w:val="18"/>
              </w:rPr>
              <w:t>caseId</w:t>
            </w:r>
            <w:proofErr w:type="spellEnd"/>
            <w:r>
              <w:rPr>
                <w:sz w:val="18"/>
                <w:szCs w:val="18"/>
              </w:rPr>
              <w:t>”：卷宗编号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"data": [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{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"index": (卷宗文件按照文件名排序后的索引)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"</w:t>
            </w:r>
            <w:proofErr w:type="spellStart"/>
            <w:r>
              <w:rPr>
                <w:sz w:val="18"/>
                <w:szCs w:val="18"/>
              </w:rPr>
              <w:t>isCover</w:t>
            </w:r>
            <w:proofErr w:type="spellEnd"/>
            <w:r>
              <w:rPr>
                <w:sz w:val="18"/>
                <w:szCs w:val="18"/>
              </w:rPr>
              <w:t>": （1：文件首页；0：非首页）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"</w:t>
            </w:r>
            <w:proofErr w:type="spellStart"/>
            <w:r>
              <w:rPr>
                <w:sz w:val="18"/>
                <w:szCs w:val="18"/>
              </w:rPr>
              <w:t>filePath</w:t>
            </w:r>
            <w:proofErr w:type="spellEnd"/>
            <w:r>
              <w:rPr>
                <w:sz w:val="18"/>
                <w:szCs w:val="18"/>
              </w:rPr>
              <w:t>": 文件路径（如： ".../</w:t>
            </w:r>
            <w:proofErr w:type="spellStart"/>
            <w:r>
              <w:rPr>
                <w:sz w:val="18"/>
                <w:szCs w:val="18"/>
              </w:rPr>
              <w:t>docment</w:t>
            </w:r>
            <w:proofErr w:type="spellEnd"/>
            <w:r>
              <w:rPr>
                <w:sz w:val="18"/>
                <w:szCs w:val="18"/>
              </w:rPr>
              <w:t>/0001.jpg"）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"</w:t>
            </w:r>
            <w:proofErr w:type="spellStart"/>
            <w:r>
              <w:rPr>
                <w:sz w:val="18"/>
                <w:szCs w:val="18"/>
              </w:rPr>
              <w:t>desPath</w:t>
            </w:r>
            <w:proofErr w:type="spellEnd"/>
            <w:r>
              <w:rPr>
                <w:sz w:val="18"/>
                <w:szCs w:val="18"/>
              </w:rPr>
              <w:t>": 保存文件路径（如： ".../</w:t>
            </w:r>
            <w:proofErr w:type="spellStart"/>
            <w:r>
              <w:rPr>
                <w:sz w:val="18"/>
                <w:szCs w:val="18"/>
              </w:rPr>
              <w:t>docment</w:t>
            </w:r>
            <w:proofErr w:type="spellEnd"/>
            <w:r>
              <w:rPr>
                <w:sz w:val="18"/>
                <w:szCs w:val="18"/>
              </w:rPr>
              <w:t>/0001.pdf"，如果多张图片是一个文件，则保存成为一个目标文件）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"</w:t>
            </w:r>
            <w:proofErr w:type="spellStart"/>
            <w:r>
              <w:rPr>
                <w:sz w:val="18"/>
                <w:szCs w:val="18"/>
              </w:rPr>
              <w:t>fileType</w:t>
            </w:r>
            <w:proofErr w:type="spellEnd"/>
            <w:r>
              <w:rPr>
                <w:sz w:val="18"/>
                <w:szCs w:val="18"/>
              </w:rPr>
              <w:t>": 文件类别（“文书”；“身份证”；“律师执业证”；“诉讼收费专用票据”；“”识别到的文件类型，如“起诉状”，"审诉讼卷宗"）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“</w:t>
            </w:r>
            <w:proofErr w:type="spellStart"/>
            <w:r>
              <w:rPr>
                <w:sz w:val="18"/>
                <w:szCs w:val="18"/>
              </w:rPr>
              <w:t>fileIdenInfo</w:t>
            </w:r>
            <w:proofErr w:type="spellEnd"/>
            <w:r>
              <w:rPr>
                <w:sz w:val="18"/>
                <w:szCs w:val="18"/>
              </w:rPr>
              <w:t>”：文件标识信息（如果是文书类型，标识信息为文书标题，如“起诉状”、"证据材料"、“授权委托书”...；如果是身份证，标识信息为姓名；如果是律师执业证，标识信息为律师姓名；...）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“</w:t>
            </w:r>
            <w:proofErr w:type="spellStart"/>
            <w:r>
              <w:rPr>
                <w:sz w:val="18"/>
                <w:szCs w:val="18"/>
              </w:rPr>
              <w:t>clcode</w:t>
            </w:r>
            <w:proofErr w:type="spellEnd"/>
            <w:r>
              <w:rPr>
                <w:sz w:val="18"/>
                <w:szCs w:val="18"/>
              </w:rPr>
              <w:t>”: 材料编码（文件分类结果，用于生成阅卷目录树）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“</w:t>
            </w:r>
            <w:proofErr w:type="spellStart"/>
            <w:r>
              <w:rPr>
                <w:sz w:val="18"/>
                <w:szCs w:val="18"/>
              </w:rPr>
              <w:t>templateNodeId</w:t>
            </w:r>
            <w:proofErr w:type="spellEnd"/>
            <w:r>
              <w:rPr>
                <w:sz w:val="18"/>
                <w:szCs w:val="18"/>
              </w:rPr>
              <w:t>”: 类别编码（用于生成阅卷目录树）</w:t>
            </w:r>
          </w:p>
          <w:p w:rsidR="004B6D90" w:rsidRDefault="004B6D90" w:rsidP="0020425F">
            <w:pPr>
              <w:spacing w:line="360" w:lineRule="auto"/>
              <w:ind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}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 xml:space="preserve">  ],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}</w:t>
            </w:r>
          </w:p>
        </w:tc>
      </w:tr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</w:p>
        </w:tc>
      </w:tr>
    </w:tbl>
    <w:p w:rsidR="004B6D90" w:rsidRDefault="004B6D90" w:rsidP="004B6D90"/>
    <w:p w:rsidR="004B6D90" w:rsidRPr="00E02696" w:rsidRDefault="004B6D90" w:rsidP="00E02696">
      <w:pPr>
        <w:pStyle w:val="3"/>
      </w:pPr>
      <w:bookmarkStart w:id="15" w:name="_Toc536463366"/>
      <w:r w:rsidRPr="00E02696">
        <w:t>要素提取服务</w:t>
      </w:r>
      <w:bookmarkEnd w:id="15"/>
    </w:p>
    <w:tbl>
      <w:tblPr>
        <w:tblW w:w="8515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ayout w:type="fixed"/>
        <w:tblLook w:val="04A0" w:firstRow="1" w:lastRow="0" w:firstColumn="1" w:lastColumn="0" w:noHBand="0" w:noVBand="1"/>
      </w:tblPr>
      <w:tblGrid>
        <w:gridCol w:w="1412"/>
        <w:gridCol w:w="7103"/>
      </w:tblGrid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bookmarkStart w:id="16" w:name="OLE_LINK1"/>
            <w:bookmarkStart w:id="17" w:name="OLE_LINK2"/>
            <w:r>
              <w:rPr>
                <w:sz w:val="18"/>
                <w:szCs w:val="18"/>
              </w:rPr>
              <w:t>接口名称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卷宗文件要素提取服务请求接口</w:t>
            </w:r>
          </w:p>
        </w:tc>
      </w:tr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请求方法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OST</w:t>
            </w:r>
          </w:p>
        </w:tc>
      </w:tr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接口地址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ttp://</w:t>
            </w:r>
            <w:r>
              <w:rPr>
                <w:sz w:val="18"/>
                <w:szCs w:val="18"/>
              </w:rPr>
              <w:t>ip</w:t>
            </w:r>
            <w:r>
              <w:rPr>
                <w:rFonts w:hint="eastAsia"/>
                <w:sz w:val="18"/>
                <w:szCs w:val="18"/>
              </w:rPr>
              <w:t>:</w:t>
            </w:r>
            <w:r>
              <w:rPr>
                <w:sz w:val="18"/>
                <w:szCs w:val="18"/>
              </w:rPr>
              <w:t>port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ccfp</w:t>
            </w:r>
            <w:r>
              <w:rPr>
                <w:rFonts w:hint="eastAsia"/>
                <w:sz w:val="18"/>
                <w:szCs w:val="18"/>
              </w:rPr>
              <w:t>/api/</w:t>
            </w:r>
            <w:r>
              <w:rPr>
                <w:sz w:val="18"/>
                <w:szCs w:val="18"/>
              </w:rPr>
              <w:t>extservice</w:t>
            </w:r>
          </w:p>
        </w:tc>
      </w:tr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服务提供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课题三：卷宗文件要素提取服务</w:t>
            </w:r>
          </w:p>
        </w:tc>
      </w:tr>
      <w:tr w:rsidR="004B6D90" w:rsidTr="0020425F">
        <w:trPr>
          <w:trHeight w:val="352"/>
        </w:trPr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请求参数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{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sz w:val="18"/>
                <w:szCs w:val="18"/>
              </w:rPr>
              <w:t>“</w:t>
            </w:r>
            <w:proofErr w:type="spellStart"/>
            <w:r>
              <w:rPr>
                <w:rFonts w:hint="eastAsia"/>
                <w:sz w:val="18"/>
                <w:szCs w:val="18"/>
              </w:rPr>
              <w:t>file</w:t>
            </w:r>
            <w:r>
              <w:rPr>
                <w:sz w:val="18"/>
                <w:szCs w:val="18"/>
              </w:rPr>
              <w:t>Path</w:t>
            </w:r>
            <w:proofErr w:type="spellEnd"/>
            <w:r>
              <w:rPr>
                <w:sz w:val="18"/>
                <w:szCs w:val="18"/>
              </w:rPr>
              <w:t>”</w:t>
            </w:r>
            <w:r>
              <w:rPr>
                <w:rFonts w:hint="eastAsia"/>
                <w:sz w:val="18"/>
                <w:szCs w:val="18"/>
              </w:rPr>
              <w:t xml:space="preserve">: </w:t>
            </w:r>
            <w:r>
              <w:rPr>
                <w:sz w:val="18"/>
                <w:szCs w:val="18"/>
              </w:rPr>
              <w:t>文件路径（调用前需要把卷宗文件夹放在共享存储空间中）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“</w:t>
            </w:r>
            <w:proofErr w:type="spellStart"/>
            <w:r>
              <w:rPr>
                <w:sz w:val="18"/>
                <w:szCs w:val="18"/>
              </w:rPr>
              <w:t>caseType</w:t>
            </w:r>
            <w:proofErr w:type="spellEnd"/>
            <w:r>
              <w:rPr>
                <w:sz w:val="18"/>
                <w:szCs w:val="18"/>
              </w:rPr>
              <w:t>”：案件类型（民事；刑事；行政；执行，以后可能需要扩展出二级案由）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“</w:t>
            </w:r>
            <w:proofErr w:type="spellStart"/>
            <w:r>
              <w:rPr>
                <w:sz w:val="18"/>
                <w:szCs w:val="18"/>
              </w:rPr>
              <w:t>fileType</w:t>
            </w:r>
            <w:proofErr w:type="spellEnd"/>
            <w:r>
              <w:rPr>
                <w:sz w:val="18"/>
                <w:szCs w:val="18"/>
              </w:rPr>
              <w:t>”：文件类型（“起诉状”；“委托书”；“庭审笔录”；“裁判文书”...）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返回结果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{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“success”：（true | false,  //请求成功为</w:t>
            </w:r>
            <w:r>
              <w:rPr>
                <w:rFonts w:hint="eastAsia"/>
                <w:sz w:val="18"/>
                <w:szCs w:val="18"/>
              </w:rPr>
              <w:t>true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否则</w:t>
            </w:r>
            <w:r>
              <w:rPr>
                <w:sz w:val="18"/>
                <w:szCs w:val="18"/>
              </w:rPr>
              <w:t>为false）</w:t>
            </w:r>
          </w:p>
          <w:p w:rsidR="004B6D90" w:rsidRDefault="004B6D90" w:rsidP="0020425F">
            <w:pPr>
              <w:spacing w:line="360" w:lineRule="auto"/>
              <w:ind w:firstLine="360"/>
              <w:rPr>
                <w:sz w:val="18"/>
                <w:szCs w:val="18"/>
              </w:rPr>
            </w:pPr>
            <w:proofErr w:type="gramStart"/>
            <w:r>
              <w:rPr>
                <w:sz w:val="18"/>
                <w:szCs w:val="18"/>
              </w:rPr>
              <w:t>“</w:t>
            </w:r>
            <w:proofErr w:type="gramEnd"/>
            <w:r>
              <w:rPr>
                <w:sz w:val="18"/>
                <w:szCs w:val="18"/>
              </w:rPr>
              <w:t>message“:（</w:t>
            </w:r>
            <w:r>
              <w:rPr>
                <w:rFonts w:hint="eastAsia"/>
                <w:sz w:val="18"/>
                <w:szCs w:val="18"/>
              </w:rPr>
              <w:t>当</w:t>
            </w:r>
            <w:r>
              <w:rPr>
                <w:sz w:val="18"/>
                <w:szCs w:val="18"/>
              </w:rPr>
              <w:t>success为false时说明</w:t>
            </w:r>
            <w:r>
              <w:rPr>
                <w:rFonts w:hint="eastAsia"/>
                <w:sz w:val="18"/>
                <w:szCs w:val="18"/>
              </w:rPr>
              <w:t>失败原因</w:t>
            </w:r>
            <w:r>
              <w:rPr>
                <w:sz w:val="18"/>
                <w:szCs w:val="18"/>
              </w:rPr>
              <w:t>）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"data": {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"key1": “value1”,（不同案由、不同文件中包含的要素不同，可参考《案卷信息提取文件及提取内容1129.xlsx》）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"key2": “value2”,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"key3": “value3”,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...</w:t>
            </w:r>
          </w:p>
          <w:p w:rsidR="004B6D90" w:rsidRDefault="004B6D90" w:rsidP="0020425F">
            <w:pPr>
              <w:spacing w:line="360" w:lineRule="auto"/>
              <w:ind w:firstLineChars="150" w:firstLine="27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},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}</w:t>
            </w:r>
          </w:p>
        </w:tc>
      </w:tr>
    </w:tbl>
    <w:p w:rsidR="004B6D90" w:rsidRPr="00E02696" w:rsidRDefault="004B6D90" w:rsidP="00E02696">
      <w:pPr>
        <w:pStyle w:val="3"/>
      </w:pPr>
      <w:bookmarkStart w:id="18" w:name="_Toc536463367"/>
      <w:bookmarkEnd w:id="16"/>
      <w:bookmarkEnd w:id="17"/>
      <w:r w:rsidRPr="00E02696">
        <w:t>结构化数据获取服务</w:t>
      </w:r>
      <w:bookmarkEnd w:id="18"/>
    </w:p>
    <w:tbl>
      <w:tblPr>
        <w:tblW w:w="8515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ayout w:type="fixed"/>
        <w:tblLook w:val="04A0" w:firstRow="1" w:lastRow="0" w:firstColumn="1" w:lastColumn="0" w:noHBand="0" w:noVBand="1"/>
      </w:tblPr>
      <w:tblGrid>
        <w:gridCol w:w="1412"/>
        <w:gridCol w:w="7103"/>
      </w:tblGrid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接口名称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案情结构化数据获取服务请求接口</w:t>
            </w:r>
          </w:p>
        </w:tc>
      </w:tr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请求方法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OST</w:t>
            </w:r>
          </w:p>
        </w:tc>
      </w:tr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接口地址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ttp://</w:t>
            </w:r>
            <w:r>
              <w:rPr>
                <w:sz w:val="18"/>
                <w:szCs w:val="18"/>
              </w:rPr>
              <w:t>ip</w:t>
            </w:r>
            <w:r>
              <w:rPr>
                <w:rFonts w:hint="eastAsia"/>
                <w:sz w:val="18"/>
                <w:szCs w:val="18"/>
              </w:rPr>
              <w:t>:</w:t>
            </w:r>
            <w:r>
              <w:rPr>
                <w:sz w:val="18"/>
                <w:szCs w:val="18"/>
              </w:rPr>
              <w:t>port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ccfp</w:t>
            </w:r>
            <w:r>
              <w:rPr>
                <w:rFonts w:hint="eastAsia"/>
                <w:sz w:val="18"/>
                <w:szCs w:val="18"/>
              </w:rPr>
              <w:t>/api/</w:t>
            </w:r>
            <w:r>
              <w:rPr>
                <w:sz w:val="18"/>
                <w:szCs w:val="18"/>
              </w:rPr>
              <w:t>structureddataservice</w:t>
            </w:r>
          </w:p>
        </w:tc>
      </w:tr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服务提供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课题三：案情结构化数据获取服务</w:t>
            </w:r>
          </w:p>
        </w:tc>
      </w:tr>
      <w:tr w:rsidR="004B6D90" w:rsidTr="0020425F">
        <w:trPr>
          <w:trHeight w:val="352"/>
        </w:trPr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请求参数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{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sz w:val="18"/>
                <w:szCs w:val="18"/>
              </w:rPr>
              <w:t>“</w:t>
            </w:r>
            <w:proofErr w:type="spellStart"/>
            <w:r>
              <w:rPr>
                <w:sz w:val="18"/>
                <w:szCs w:val="18"/>
              </w:rPr>
              <w:t>caseFilesPath</w:t>
            </w:r>
            <w:proofErr w:type="spellEnd"/>
            <w:r>
              <w:rPr>
                <w:sz w:val="18"/>
                <w:szCs w:val="18"/>
              </w:rPr>
              <w:t>”</w:t>
            </w:r>
            <w:r>
              <w:rPr>
                <w:rFonts w:hint="eastAsia"/>
                <w:sz w:val="18"/>
                <w:szCs w:val="18"/>
              </w:rPr>
              <w:t xml:space="preserve">: </w:t>
            </w:r>
            <w:r>
              <w:rPr>
                <w:sz w:val="18"/>
                <w:szCs w:val="18"/>
              </w:rPr>
              <w:t>卷宗路径（调用前需要把卷宗文件夹放在共享存储空间中）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“</w:t>
            </w:r>
            <w:proofErr w:type="spellStart"/>
            <w:r>
              <w:rPr>
                <w:sz w:val="18"/>
                <w:szCs w:val="18"/>
              </w:rPr>
              <w:t>caseId</w:t>
            </w:r>
            <w:proofErr w:type="spellEnd"/>
            <w:r>
              <w:rPr>
                <w:sz w:val="18"/>
                <w:szCs w:val="18"/>
              </w:rPr>
              <w:t>”：卷宗编号</w:t>
            </w:r>
          </w:p>
          <w:p w:rsidR="004B6D90" w:rsidRDefault="004B6D90" w:rsidP="0020425F">
            <w:pPr>
              <w:spacing w:line="360" w:lineRule="auto"/>
              <w:ind w:firstLineChars="150" w:firstLine="27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“</w:t>
            </w:r>
            <w:proofErr w:type="spellStart"/>
            <w:r>
              <w:rPr>
                <w:sz w:val="18"/>
                <w:szCs w:val="18"/>
              </w:rPr>
              <w:t>caseType</w:t>
            </w:r>
            <w:proofErr w:type="spellEnd"/>
            <w:r>
              <w:rPr>
                <w:sz w:val="18"/>
                <w:szCs w:val="18"/>
              </w:rPr>
              <w:t>”：案件类型（民事；刑事；行政；执行，以后可能需要扩展出二级案由）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返回结果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{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“success”：（true | false,  //请求成功为</w:t>
            </w:r>
            <w:r>
              <w:rPr>
                <w:rFonts w:hint="eastAsia"/>
                <w:sz w:val="18"/>
                <w:szCs w:val="18"/>
              </w:rPr>
              <w:t>true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否则</w:t>
            </w:r>
            <w:r>
              <w:rPr>
                <w:sz w:val="18"/>
                <w:szCs w:val="18"/>
              </w:rPr>
              <w:t>为false）</w:t>
            </w:r>
          </w:p>
          <w:p w:rsidR="004B6D90" w:rsidRDefault="004B6D90" w:rsidP="0020425F">
            <w:pPr>
              <w:spacing w:line="360" w:lineRule="auto"/>
              <w:ind w:firstLine="360"/>
              <w:rPr>
                <w:sz w:val="18"/>
                <w:szCs w:val="18"/>
              </w:rPr>
            </w:pPr>
            <w:proofErr w:type="gramStart"/>
            <w:r>
              <w:rPr>
                <w:sz w:val="18"/>
                <w:szCs w:val="18"/>
              </w:rPr>
              <w:t>“</w:t>
            </w:r>
            <w:proofErr w:type="gramEnd"/>
            <w:r>
              <w:rPr>
                <w:sz w:val="18"/>
                <w:szCs w:val="18"/>
              </w:rPr>
              <w:t>message“:（</w:t>
            </w:r>
            <w:r>
              <w:rPr>
                <w:rFonts w:hint="eastAsia"/>
                <w:sz w:val="18"/>
                <w:szCs w:val="18"/>
              </w:rPr>
              <w:t>当</w:t>
            </w:r>
            <w:r>
              <w:rPr>
                <w:sz w:val="18"/>
                <w:szCs w:val="18"/>
              </w:rPr>
              <w:t>success为false时说明</w:t>
            </w:r>
            <w:r>
              <w:rPr>
                <w:rFonts w:hint="eastAsia"/>
                <w:sz w:val="18"/>
                <w:szCs w:val="18"/>
              </w:rPr>
              <w:t>失败原因</w:t>
            </w:r>
            <w:r>
              <w:rPr>
                <w:sz w:val="18"/>
                <w:szCs w:val="18"/>
              </w:rPr>
              <w:t>）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"data": {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{</w:t>
            </w:r>
            <w:r>
              <w:rPr>
                <w:sz w:val="18"/>
                <w:szCs w:val="18"/>
              </w:rPr>
              <w:t xml:space="preserve"> 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“code”:”0001”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"</w:t>
            </w:r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rFonts w:hint="eastAsia"/>
                <w:sz w:val="18"/>
                <w:szCs w:val="18"/>
              </w:rPr>
              <w:t>ajjbxx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":{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//案件基本信息Map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sz w:val="18"/>
                <w:szCs w:val="18"/>
              </w:rPr>
              <w:t>":"xxx</w:t>
            </w:r>
            <w:proofErr w:type="spellEnd"/>
            <w:r>
              <w:rPr>
                <w:sz w:val="18"/>
                <w:szCs w:val="18"/>
              </w:rPr>
              <w:t>"</w:t>
            </w:r>
            <w:r>
              <w:rPr>
                <w:rFonts w:hint="eastAsia"/>
                <w:sz w:val="18"/>
                <w:szCs w:val="18"/>
              </w:rPr>
              <w:t>,//对接系统里的案件表ID，如行政诉讼系统ID、纠纷调解系统ID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ajid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综合业务系统</w:t>
            </w:r>
            <w:proofErr w:type="gramStart"/>
            <w:r>
              <w:rPr>
                <w:rFonts w:hint="eastAsia"/>
                <w:sz w:val="18"/>
                <w:szCs w:val="18"/>
              </w:rPr>
              <w:t>里案件表</w:t>
            </w:r>
            <w:proofErr w:type="gramEnd"/>
            <w:r>
              <w:rPr>
                <w:rFonts w:hint="eastAsia"/>
                <w:sz w:val="18"/>
                <w:szCs w:val="18"/>
              </w:rPr>
              <w:t>的id，</w:t>
            </w:r>
            <w:r>
              <w:rPr>
                <w:sz w:val="18"/>
                <w:szCs w:val="18"/>
              </w:rPr>
              <w:t>如果参数值为空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说明是新增操作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如果不为空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说明是修改操作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cbfy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承办法院ID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cbbm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承办部门ID：刑庭、民庭、行政庭、快审等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ajly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案件来源ID：当事人起诉、新收公诉等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ssbd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诉讼标的金额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ssbdxw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诉讼标的行为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ssbdw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诉讼标的物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sucx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适用程序ID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ajlb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案件类别：刑事、民事、行政等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ajfl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案件分类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zh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案件字号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sdszrq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收到诉状日期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laay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立案案由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sffa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是否繁案：0是简案；1是繁案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ajzt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案件状态ID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yjssf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应缴诉讼费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ssqq</w:t>
            </w:r>
            <w:proofErr w:type="spellEnd"/>
            <w:r>
              <w:rPr>
                <w:rFonts w:hint="eastAsia"/>
                <w:sz w:val="18"/>
                <w:szCs w:val="18"/>
              </w:rPr>
              <w:t>":"xxx"</w:t>
            </w:r>
            <w:r>
              <w:rPr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</w:rPr>
              <w:t>//诉讼请求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ajssyly</w:t>
            </w:r>
            <w:proofErr w:type="spellEnd"/>
            <w:r>
              <w:rPr>
                <w:rFonts w:hint="eastAsia"/>
                <w:sz w:val="18"/>
                <w:szCs w:val="18"/>
              </w:rPr>
              <w:t>":"xxx"</w:t>
            </w:r>
            <w:r>
              <w:rPr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</w:rPr>
              <w:t>//事实与理由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gsjg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</w:t>
            </w:r>
            <w:r>
              <w:rPr>
                <w:sz w:val="18"/>
                <w:szCs w:val="18"/>
              </w:rPr>
              <w:t>刑事案件</w:t>
            </w:r>
            <w:r>
              <w:rPr>
                <w:rFonts w:hint="eastAsia"/>
                <w:sz w:val="18"/>
                <w:szCs w:val="18"/>
              </w:rPr>
              <w:t>:公诉机关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gsssbh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刑事案件:公诉书编号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gajg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刑事案件:公安机关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zxlb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执行类别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</w:t>
            </w:r>
            <w:r>
              <w:rPr>
                <w:rFonts w:hint="eastAsia"/>
                <w:sz w:val="18"/>
                <w:szCs w:val="18"/>
              </w:rPr>
              <w:t>"</w:t>
            </w:r>
            <w:proofErr w:type="spellStart"/>
            <w:r>
              <w:rPr>
                <w:rFonts w:hint="eastAsia"/>
                <w:sz w:val="18"/>
                <w:szCs w:val="18"/>
              </w:rPr>
              <w:t>zxyj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执行依据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</w:t>
            </w:r>
            <w:r>
              <w:rPr>
                <w:rFonts w:hint="eastAsia"/>
                <w:sz w:val="18"/>
                <w:szCs w:val="18"/>
              </w:rPr>
              <w:t>"</w:t>
            </w:r>
            <w:proofErr w:type="spellStart"/>
            <w:r>
              <w:rPr>
                <w:rFonts w:hint="eastAsia"/>
                <w:sz w:val="18"/>
                <w:szCs w:val="18"/>
              </w:rPr>
              <w:t>xxlx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详细类型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</w:t>
            </w:r>
            <w:r>
              <w:rPr>
                <w:rFonts w:hint="eastAsia"/>
                <w:sz w:val="18"/>
                <w:szCs w:val="18"/>
              </w:rPr>
              <w:t>"</w:t>
            </w:r>
            <w:proofErr w:type="spellStart"/>
            <w:r>
              <w:rPr>
                <w:rFonts w:hint="eastAsia"/>
                <w:sz w:val="18"/>
                <w:szCs w:val="18"/>
              </w:rPr>
              <w:t>zxyjzw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执行依据主文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</w:t>
            </w:r>
            <w:r>
              <w:rPr>
                <w:rFonts w:hint="eastAsia"/>
                <w:sz w:val="18"/>
                <w:szCs w:val="18"/>
              </w:rPr>
              <w:t>"</w:t>
            </w:r>
            <w:proofErr w:type="spellStart"/>
            <w:r>
              <w:rPr>
                <w:sz w:val="18"/>
                <w:szCs w:val="18"/>
              </w:rPr>
              <w:t>safg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</w:t>
            </w:r>
            <w:r>
              <w:rPr>
                <w:sz w:val="18"/>
                <w:szCs w:val="18"/>
              </w:rPr>
              <w:t>收案法官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</w:t>
            </w:r>
            <w:r>
              <w:rPr>
                <w:rFonts w:hint="eastAsia"/>
                <w:sz w:val="18"/>
                <w:szCs w:val="18"/>
              </w:rPr>
              <w:t>"</w:t>
            </w:r>
            <w:proofErr w:type="spellStart"/>
            <w:r>
              <w:rPr>
                <w:sz w:val="18"/>
                <w:szCs w:val="18"/>
              </w:rPr>
              <w:t>aymc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</w:t>
            </w:r>
            <w:r>
              <w:rPr>
                <w:sz w:val="18"/>
                <w:szCs w:val="18"/>
              </w:rPr>
              <w:t>案由名称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</w:t>
            </w:r>
            <w:r>
              <w:rPr>
                <w:rFonts w:hint="eastAsia"/>
                <w:sz w:val="18"/>
                <w:szCs w:val="18"/>
              </w:rPr>
              <w:t>"</w:t>
            </w:r>
            <w:proofErr w:type="spellStart"/>
            <w:r>
              <w:rPr>
                <w:sz w:val="18"/>
                <w:szCs w:val="18"/>
              </w:rPr>
              <w:t>zxnr</w:t>
            </w:r>
            <w:proofErr w:type="spellEnd"/>
            <w:r>
              <w:rPr>
                <w:rFonts w:hint="eastAsia"/>
                <w:sz w:val="18"/>
                <w:szCs w:val="18"/>
              </w:rPr>
              <w:t>":"xxx"//</w:t>
            </w:r>
            <w:r>
              <w:rPr>
                <w:sz w:val="18"/>
                <w:szCs w:val="18"/>
              </w:rPr>
              <w:t>执行内容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,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"</w:t>
            </w:r>
            <w:proofErr w:type="spellStart"/>
            <w:r>
              <w:rPr>
                <w:rFonts w:hint="eastAsia"/>
                <w:sz w:val="18"/>
                <w:szCs w:val="18"/>
              </w:rPr>
              <w:t>dsr</w:t>
            </w:r>
            <w:proofErr w:type="spellEnd"/>
            <w:r>
              <w:rPr>
                <w:rFonts w:hint="eastAsia"/>
                <w:sz w:val="18"/>
                <w:szCs w:val="18"/>
              </w:rPr>
              <w:t>": [{//当事人List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</w:t>
            </w:r>
            <w:r>
              <w:rPr>
                <w:rFonts w:hint="eastAsia"/>
                <w:sz w:val="18"/>
                <w:szCs w:val="18"/>
              </w:rPr>
              <w:t>"</w:t>
            </w:r>
            <w:proofErr w:type="spellStart"/>
            <w:r>
              <w:rPr>
                <w:rFonts w:hint="eastAsia"/>
                <w:sz w:val="18"/>
                <w:szCs w:val="18"/>
              </w:rPr>
              <w:t>id":"xxx</w:t>
            </w:r>
            <w:proofErr w:type="spellEnd"/>
            <w:r>
              <w:rPr>
                <w:rFonts w:hint="eastAsia"/>
                <w:sz w:val="18"/>
                <w:szCs w:val="18"/>
              </w:rPr>
              <w:t>",//对接系统里的当事人表ID，如行政诉讼系统当事人ID、纠纷调解系统当事人ID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dsrid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":"xxx",//综合业务系统里当事人表的id，如果参数值为空，说明是新增操作，如果不为空，说明是修改操作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ajid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":"xxx",//综合业务系统</w:t>
            </w:r>
            <w:proofErr w:type="gramStart"/>
            <w:r>
              <w:rPr>
                <w:rFonts w:hint="eastAsia"/>
                <w:sz w:val="18"/>
                <w:szCs w:val="18"/>
              </w:rPr>
              <w:t>里案件表</w:t>
            </w:r>
            <w:proofErr w:type="gramEnd"/>
            <w:r>
              <w:rPr>
                <w:rFonts w:hint="eastAsia"/>
                <w:sz w:val="18"/>
                <w:szCs w:val="18"/>
              </w:rPr>
              <w:t>的id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ssdw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诉讼地位ID：原告、被告、申请人、被申请人、第三人等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dsrlx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当事人类型1.自然人 2.法人 3.非法人组织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dsrmc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当事人名称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xb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性别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nl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年龄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gj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国籍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mz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民族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csrq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出生日期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whcd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文化程度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hjszd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户籍所在地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zzmm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政治面貌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zw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职务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sf":"xxx</w:t>
            </w:r>
            <w:proofErr w:type="spellEnd"/>
            <w:r>
              <w:rPr>
                <w:rFonts w:hint="eastAsia"/>
                <w:sz w:val="18"/>
                <w:szCs w:val="18"/>
              </w:rPr>
              <w:t>",//身份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jb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级别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zjzl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证件种类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zjhm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证件号码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wdxz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单位性质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zzjgdm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组织机构代码/统一社会信用代码/工商登记号三选一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fddbr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法定代表人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fddbrzw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法定代表人职务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dbrzjzl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代表人证件种类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dbrzjhm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代表人证件号码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lxdh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联系电话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jyri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刑事案件被告人附加表:羁押日期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jycs</w:t>
            </w:r>
            <w:proofErr w:type="spellEnd"/>
            <w:r>
              <w:rPr>
                <w:rFonts w:hint="eastAsia"/>
                <w:sz w:val="18"/>
                <w:szCs w:val="18"/>
              </w:rPr>
              <w:t>":"xxx"//刑事案件被告人附加表:羁押场所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],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"</w:t>
            </w:r>
            <w:proofErr w:type="spellStart"/>
            <w:r>
              <w:rPr>
                <w:rFonts w:hint="eastAsia"/>
                <w:sz w:val="18"/>
                <w:szCs w:val="18"/>
              </w:rPr>
              <w:t>bhr</w:t>
            </w:r>
            <w:proofErr w:type="spellEnd"/>
            <w:r>
              <w:rPr>
                <w:rFonts w:hint="eastAsia"/>
                <w:sz w:val="18"/>
                <w:szCs w:val="18"/>
              </w:rPr>
              <w:t>":[{//当事人代理人List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</w:t>
            </w:r>
            <w:r>
              <w:rPr>
                <w:rFonts w:hint="eastAsia"/>
                <w:sz w:val="18"/>
                <w:szCs w:val="18"/>
              </w:rPr>
              <w:t>"</w:t>
            </w:r>
            <w:proofErr w:type="spellStart"/>
            <w:r>
              <w:rPr>
                <w:rFonts w:hint="eastAsia"/>
                <w:sz w:val="18"/>
                <w:szCs w:val="18"/>
              </w:rPr>
              <w:t>id":"xxx</w:t>
            </w:r>
            <w:proofErr w:type="spellEnd"/>
            <w:r>
              <w:rPr>
                <w:rFonts w:hint="eastAsia"/>
                <w:sz w:val="18"/>
                <w:szCs w:val="18"/>
              </w:rPr>
              <w:t>",//对接系统里的代理人表ID，如行政诉讼系统代理人ID、纠纷调解系统代理人ID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</w:t>
            </w:r>
            <w:r>
              <w:rPr>
                <w:rFonts w:hint="eastAsia"/>
                <w:sz w:val="18"/>
                <w:szCs w:val="18"/>
              </w:rPr>
              <w:t>"</w:t>
            </w:r>
            <w:proofErr w:type="spellStart"/>
            <w:r>
              <w:rPr>
                <w:rFonts w:hint="eastAsia"/>
                <w:sz w:val="18"/>
                <w:szCs w:val="18"/>
              </w:rPr>
              <w:t>bhrid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综合业务系统里代理人表的id，如果参数值为空，说明是新增操作，如果不为空，说明是修改操作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ajid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综合业务系统</w:t>
            </w:r>
            <w:proofErr w:type="gramStart"/>
            <w:r>
              <w:rPr>
                <w:rFonts w:hint="eastAsia"/>
                <w:sz w:val="18"/>
                <w:szCs w:val="18"/>
              </w:rPr>
              <w:t>里案件表</w:t>
            </w:r>
            <w:proofErr w:type="gramEnd"/>
            <w:r>
              <w:rPr>
                <w:rFonts w:hint="eastAsia"/>
                <w:sz w:val="18"/>
                <w:szCs w:val="18"/>
              </w:rPr>
              <w:t>的id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dsrid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综合业务系统里当事人表的id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xm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姓名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lx":"xxx</w:t>
            </w:r>
            <w:proofErr w:type="spellEnd"/>
            <w:r>
              <w:rPr>
                <w:rFonts w:hint="eastAsia"/>
                <w:sz w:val="18"/>
                <w:szCs w:val="18"/>
              </w:rPr>
              <w:t>",//代理人类型ID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dw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单位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zw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职务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sf":"xxx</w:t>
            </w:r>
            <w:proofErr w:type="spellEnd"/>
            <w:r>
              <w:rPr>
                <w:rFonts w:hint="eastAsia"/>
                <w:sz w:val="18"/>
                <w:szCs w:val="18"/>
              </w:rPr>
              <w:t>",//身份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zjzl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证件总类：身份证、律师证等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zjhm</w:t>
            </w:r>
            <w:proofErr w:type="spellEnd"/>
            <w:r>
              <w:rPr>
                <w:rFonts w:hint="eastAsia"/>
                <w:sz w:val="18"/>
                <w:szCs w:val="18"/>
              </w:rPr>
              <w:t>":"xxx",//证件号码：身份证号、律师证号等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"</w:t>
            </w:r>
            <w:proofErr w:type="spellStart"/>
            <w:r>
              <w:rPr>
                <w:rFonts w:hint="eastAsia"/>
                <w:sz w:val="18"/>
                <w:szCs w:val="18"/>
              </w:rPr>
              <w:t>lxff</w:t>
            </w:r>
            <w:proofErr w:type="spellEnd"/>
            <w:r>
              <w:rPr>
                <w:rFonts w:hint="eastAsia"/>
                <w:sz w:val="18"/>
                <w:szCs w:val="18"/>
              </w:rPr>
              <w:t>":"xxx"//联系方法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],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4B6D90" w:rsidRDefault="004B6D90" w:rsidP="0020425F">
            <w:pPr>
              <w:spacing w:line="360" w:lineRule="auto"/>
              <w:ind w:firstLineChars="150" w:firstLine="27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},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}</w:t>
            </w:r>
          </w:p>
        </w:tc>
      </w:tr>
    </w:tbl>
    <w:p w:rsidR="004B6D90" w:rsidRDefault="004B6D90" w:rsidP="004B6D90"/>
    <w:p w:rsidR="004B6D90" w:rsidRPr="00E02696" w:rsidRDefault="004B6D90" w:rsidP="00E02696">
      <w:pPr>
        <w:pStyle w:val="3"/>
      </w:pPr>
      <w:bookmarkStart w:id="19" w:name="_Toc536463368"/>
      <w:r w:rsidRPr="00E02696">
        <w:rPr>
          <w:rFonts w:hint="eastAsia"/>
        </w:rPr>
        <w:t>查询案件卷宗目录信息</w:t>
      </w:r>
      <w:bookmarkEnd w:id="19"/>
    </w:p>
    <w:p w:rsidR="004B6D90" w:rsidRDefault="004B6D90" w:rsidP="004B6D90">
      <w:r>
        <w:rPr>
          <w:rFonts w:hint="eastAsia"/>
        </w:rPr>
        <w:t>输入：案件ID</w:t>
      </w:r>
    </w:p>
    <w:p w:rsidR="004B6D90" w:rsidRDefault="004B6D90" w:rsidP="004B6D90">
      <w:r>
        <w:rPr>
          <w:rFonts w:hint="eastAsia"/>
        </w:rPr>
        <w:t>输出：目录结构、材料对应目录关系，材料地址</w:t>
      </w:r>
    </w:p>
    <w:p w:rsidR="004B6D90" w:rsidRDefault="004B6D90" w:rsidP="004B6D90"/>
    <w:tbl>
      <w:tblPr>
        <w:tblW w:w="8515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ayout w:type="fixed"/>
        <w:tblLook w:val="04A0" w:firstRow="1" w:lastRow="0" w:firstColumn="1" w:lastColumn="0" w:noHBand="0" w:noVBand="1"/>
      </w:tblPr>
      <w:tblGrid>
        <w:gridCol w:w="1412"/>
        <w:gridCol w:w="7103"/>
      </w:tblGrid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bookmarkStart w:id="20" w:name="OLE_LINK5"/>
            <w:bookmarkStart w:id="21" w:name="OLE_LINK6"/>
            <w:r>
              <w:rPr>
                <w:sz w:val="18"/>
                <w:szCs w:val="18"/>
              </w:rPr>
              <w:t>接口名称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案件卷宗目录信息查询</w:t>
            </w:r>
            <w:r>
              <w:rPr>
                <w:sz w:val="18"/>
                <w:szCs w:val="18"/>
              </w:rPr>
              <w:t>接口</w:t>
            </w:r>
          </w:p>
        </w:tc>
      </w:tr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请求方法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OST</w:t>
            </w:r>
          </w:p>
        </w:tc>
      </w:tr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接口地址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ttp://</w:t>
            </w:r>
            <w:r>
              <w:rPr>
                <w:sz w:val="18"/>
                <w:szCs w:val="18"/>
              </w:rPr>
              <w:t>ip</w:t>
            </w:r>
            <w:r>
              <w:rPr>
                <w:rFonts w:hint="eastAsia"/>
                <w:sz w:val="18"/>
                <w:szCs w:val="18"/>
              </w:rPr>
              <w:t>:</w:t>
            </w:r>
            <w:r>
              <w:rPr>
                <w:sz w:val="18"/>
                <w:szCs w:val="18"/>
              </w:rPr>
              <w:t>port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ccfp</w:t>
            </w:r>
            <w:r>
              <w:rPr>
                <w:rFonts w:hint="eastAsia"/>
                <w:sz w:val="18"/>
                <w:szCs w:val="18"/>
              </w:rPr>
              <w:t>/api/questcata</w:t>
            </w:r>
            <w:r>
              <w:rPr>
                <w:sz w:val="18"/>
                <w:szCs w:val="18"/>
              </w:rPr>
              <w:t>service</w:t>
            </w:r>
          </w:p>
        </w:tc>
      </w:tr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服务提供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课题三：</w:t>
            </w:r>
            <w:r>
              <w:rPr>
                <w:rFonts w:hint="eastAsia"/>
                <w:sz w:val="18"/>
                <w:szCs w:val="18"/>
              </w:rPr>
              <w:t>卷宗目录信息查询</w:t>
            </w:r>
          </w:p>
        </w:tc>
      </w:tr>
      <w:tr w:rsidR="004B6D90" w:rsidTr="0020425F">
        <w:trPr>
          <w:trHeight w:val="352"/>
        </w:trPr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请求参数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{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sz w:val="18"/>
                <w:szCs w:val="18"/>
              </w:rPr>
              <w:t>“</w:t>
            </w:r>
            <w:proofErr w:type="spellStart"/>
            <w:r>
              <w:rPr>
                <w:sz w:val="18"/>
                <w:szCs w:val="18"/>
              </w:rPr>
              <w:t>caseId</w:t>
            </w:r>
            <w:proofErr w:type="spellEnd"/>
            <w:r>
              <w:rPr>
                <w:sz w:val="18"/>
                <w:szCs w:val="18"/>
              </w:rPr>
              <w:t>”：卷宗编号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  <w:tr w:rsidR="004B6D9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返回结果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{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“success”：（true | false,  //请求成功为</w:t>
            </w:r>
            <w:r>
              <w:rPr>
                <w:rFonts w:hint="eastAsia"/>
                <w:sz w:val="18"/>
                <w:szCs w:val="18"/>
              </w:rPr>
              <w:t>true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否则</w:t>
            </w:r>
            <w:r>
              <w:rPr>
                <w:sz w:val="18"/>
                <w:szCs w:val="18"/>
              </w:rPr>
              <w:t>为false）</w:t>
            </w:r>
          </w:p>
          <w:p w:rsidR="004B6D90" w:rsidRDefault="004B6D90" w:rsidP="0020425F">
            <w:pPr>
              <w:spacing w:line="360" w:lineRule="auto"/>
              <w:ind w:firstLine="360"/>
              <w:rPr>
                <w:sz w:val="18"/>
                <w:szCs w:val="18"/>
              </w:rPr>
            </w:pPr>
            <w:proofErr w:type="gramStart"/>
            <w:r>
              <w:rPr>
                <w:sz w:val="18"/>
                <w:szCs w:val="18"/>
              </w:rPr>
              <w:t>“</w:t>
            </w:r>
            <w:proofErr w:type="gramEnd"/>
            <w:r>
              <w:rPr>
                <w:sz w:val="18"/>
                <w:szCs w:val="18"/>
              </w:rPr>
              <w:t>message“:（</w:t>
            </w:r>
            <w:r>
              <w:rPr>
                <w:rFonts w:hint="eastAsia"/>
                <w:sz w:val="18"/>
                <w:szCs w:val="18"/>
              </w:rPr>
              <w:t>当</w:t>
            </w:r>
            <w:r>
              <w:rPr>
                <w:sz w:val="18"/>
                <w:szCs w:val="18"/>
              </w:rPr>
              <w:t>success为false时说明</w:t>
            </w:r>
            <w:r>
              <w:rPr>
                <w:rFonts w:hint="eastAsia"/>
                <w:sz w:val="18"/>
                <w:szCs w:val="18"/>
              </w:rPr>
              <w:t>失败原因</w:t>
            </w:r>
            <w:r>
              <w:rPr>
                <w:sz w:val="18"/>
                <w:szCs w:val="18"/>
              </w:rPr>
              <w:t>）</w:t>
            </w:r>
          </w:p>
          <w:p w:rsidR="004B6D90" w:rsidRDefault="004B6D9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"data": {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"key1": “value1”,（</w:t>
            </w:r>
            <w:r>
              <w:rPr>
                <w:rFonts w:hint="eastAsia"/>
                <w:sz w:val="18"/>
                <w:szCs w:val="18"/>
              </w:rPr>
              <w:t>key为目录类别，value为材料名称及地址</w:t>
            </w:r>
            <w:r>
              <w:rPr>
                <w:sz w:val="18"/>
                <w:szCs w:val="18"/>
              </w:rPr>
              <w:t>）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"key2": “value2”,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"key3": “value3”,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 xml:space="preserve">      ...</w:t>
            </w:r>
          </w:p>
          <w:p w:rsidR="004B6D90" w:rsidRDefault="004B6D90" w:rsidP="0020425F">
            <w:pPr>
              <w:spacing w:line="360" w:lineRule="auto"/>
              <w:ind w:firstLineChars="150" w:firstLine="27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},</w:t>
            </w:r>
          </w:p>
          <w:p w:rsidR="004B6D90" w:rsidRDefault="004B6D9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}</w:t>
            </w:r>
          </w:p>
        </w:tc>
      </w:tr>
      <w:bookmarkEnd w:id="20"/>
      <w:bookmarkEnd w:id="21"/>
    </w:tbl>
    <w:p w:rsidR="004B6D90" w:rsidRPr="004B6D90" w:rsidRDefault="004B6D90" w:rsidP="004B6D90">
      <w:pPr>
        <w:rPr>
          <w:lang w:val="en"/>
        </w:rPr>
      </w:pPr>
    </w:p>
    <w:p w:rsidR="00EF6BEB" w:rsidRDefault="00EF6BEB" w:rsidP="00CF0B9F">
      <w:pPr>
        <w:pStyle w:val="2"/>
        <w:numPr>
          <w:ilvl w:val="1"/>
          <w:numId w:val="1"/>
        </w:numPr>
      </w:pPr>
      <w:bookmarkStart w:id="22" w:name="_Toc536463369"/>
      <w:r>
        <w:rPr>
          <w:rFonts w:hint="eastAsia"/>
        </w:rPr>
        <w:t>课题4</w:t>
      </w:r>
      <w:bookmarkEnd w:id="22"/>
    </w:p>
    <w:p w:rsidR="004A2FF6" w:rsidRPr="004A2FF6" w:rsidRDefault="004A2FF6" w:rsidP="00CF0B9F">
      <w:pPr>
        <w:pStyle w:val="a5"/>
        <w:keepNext/>
        <w:keepLines/>
        <w:numPr>
          <w:ilvl w:val="1"/>
          <w:numId w:val="5"/>
        </w:numPr>
        <w:spacing w:before="260" w:after="260" w:line="416" w:lineRule="auto"/>
        <w:ind w:firstLineChars="0"/>
        <w:outlineLvl w:val="2"/>
        <w:rPr>
          <w:bCs/>
          <w:vanish/>
          <w:sz w:val="32"/>
          <w:szCs w:val="32"/>
          <w:lang w:val="en"/>
        </w:rPr>
      </w:pPr>
      <w:bookmarkStart w:id="23" w:name="_Toc536463370"/>
      <w:bookmarkEnd w:id="23"/>
    </w:p>
    <w:p w:rsidR="003B28AF" w:rsidRPr="003B28AF" w:rsidRDefault="003B28AF" w:rsidP="00CF0B9F">
      <w:pPr>
        <w:pStyle w:val="a5"/>
        <w:keepNext/>
        <w:keepLines/>
        <w:numPr>
          <w:ilvl w:val="1"/>
          <w:numId w:val="1"/>
        </w:numPr>
        <w:spacing w:before="260" w:after="260" w:line="416" w:lineRule="auto"/>
        <w:ind w:firstLineChars="0"/>
        <w:outlineLvl w:val="2"/>
        <w:rPr>
          <w:bCs/>
          <w:vanish/>
          <w:sz w:val="32"/>
          <w:szCs w:val="32"/>
          <w:lang w:val="en"/>
        </w:rPr>
      </w:pPr>
      <w:bookmarkStart w:id="24" w:name="_Toc536463371"/>
      <w:bookmarkEnd w:id="24"/>
    </w:p>
    <w:p w:rsidR="003B28AF" w:rsidRPr="003B28AF" w:rsidRDefault="003B28AF" w:rsidP="00CF0B9F">
      <w:pPr>
        <w:pStyle w:val="a5"/>
        <w:keepNext/>
        <w:keepLines/>
        <w:numPr>
          <w:ilvl w:val="1"/>
          <w:numId w:val="1"/>
        </w:numPr>
        <w:spacing w:before="260" w:after="260" w:line="416" w:lineRule="auto"/>
        <w:ind w:firstLineChars="0"/>
        <w:outlineLvl w:val="2"/>
        <w:rPr>
          <w:bCs/>
          <w:vanish/>
          <w:sz w:val="32"/>
          <w:szCs w:val="32"/>
          <w:lang w:val="en"/>
        </w:rPr>
      </w:pPr>
      <w:bookmarkStart w:id="25" w:name="_Toc536463372"/>
      <w:bookmarkEnd w:id="25"/>
    </w:p>
    <w:p w:rsidR="008C0330" w:rsidRPr="00E02696" w:rsidRDefault="008C0330" w:rsidP="00E02696">
      <w:pPr>
        <w:pStyle w:val="3"/>
      </w:pPr>
      <w:bookmarkStart w:id="26" w:name="_Toc536463373"/>
      <w:r w:rsidRPr="00E02696">
        <w:rPr>
          <w:rFonts w:hint="eastAsia"/>
        </w:rPr>
        <w:t>查询裁判文书</w:t>
      </w:r>
      <w:bookmarkEnd w:id="26"/>
    </w:p>
    <w:p w:rsidR="008C0330" w:rsidRDefault="008C0330" w:rsidP="008C0330">
      <w:r>
        <w:rPr>
          <w:rFonts w:hint="eastAsia"/>
        </w:rPr>
        <w:t>输入：案件ID，文书类型</w:t>
      </w:r>
    </w:p>
    <w:p w:rsidR="008C0330" w:rsidRDefault="008C0330" w:rsidP="008C0330">
      <w:r>
        <w:rPr>
          <w:rFonts w:hint="eastAsia"/>
        </w:rPr>
        <w:t>输出：裁判文书列表及内容</w:t>
      </w:r>
    </w:p>
    <w:tbl>
      <w:tblPr>
        <w:tblW w:w="8515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ayout w:type="fixed"/>
        <w:tblLook w:val="04A0" w:firstRow="1" w:lastRow="0" w:firstColumn="1" w:lastColumn="0" w:noHBand="0" w:noVBand="1"/>
      </w:tblPr>
      <w:tblGrid>
        <w:gridCol w:w="1412"/>
        <w:gridCol w:w="7103"/>
      </w:tblGrid>
      <w:tr w:rsidR="008C033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接口名称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裁判文书查询</w:t>
            </w:r>
            <w:r>
              <w:rPr>
                <w:sz w:val="18"/>
                <w:szCs w:val="18"/>
              </w:rPr>
              <w:t>接口</w:t>
            </w:r>
          </w:p>
        </w:tc>
      </w:tr>
      <w:tr w:rsidR="008C033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请求方法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OST</w:t>
            </w:r>
          </w:p>
        </w:tc>
      </w:tr>
      <w:tr w:rsidR="008C033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接口地址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ttp://</w:t>
            </w:r>
            <w:r>
              <w:rPr>
                <w:sz w:val="18"/>
                <w:szCs w:val="18"/>
              </w:rPr>
              <w:t>ip</w:t>
            </w:r>
            <w:r>
              <w:rPr>
                <w:rFonts w:hint="eastAsia"/>
                <w:sz w:val="18"/>
                <w:szCs w:val="18"/>
              </w:rPr>
              <w:t>:</w:t>
            </w:r>
            <w:r>
              <w:rPr>
                <w:sz w:val="18"/>
                <w:szCs w:val="18"/>
              </w:rPr>
              <w:t>port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ccfp</w:t>
            </w:r>
            <w:r>
              <w:rPr>
                <w:rFonts w:hint="eastAsia"/>
                <w:sz w:val="18"/>
                <w:szCs w:val="18"/>
              </w:rPr>
              <w:t>/api/questdoc</w:t>
            </w:r>
            <w:r>
              <w:rPr>
                <w:sz w:val="18"/>
                <w:szCs w:val="18"/>
              </w:rPr>
              <w:t>service</w:t>
            </w:r>
          </w:p>
        </w:tc>
      </w:tr>
      <w:tr w:rsidR="008C033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服务提供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课题</w:t>
            </w:r>
            <w:r>
              <w:rPr>
                <w:rFonts w:hint="eastAsia"/>
                <w:sz w:val="18"/>
                <w:szCs w:val="18"/>
              </w:rPr>
              <w:t>四</w:t>
            </w:r>
            <w:r>
              <w:rPr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裁判文书查询服务</w:t>
            </w:r>
          </w:p>
        </w:tc>
      </w:tr>
      <w:tr w:rsidR="008C0330" w:rsidTr="0020425F">
        <w:trPr>
          <w:trHeight w:val="352"/>
        </w:trPr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请求参数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{</w:t>
            </w:r>
          </w:p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sz w:val="18"/>
                <w:szCs w:val="18"/>
              </w:rPr>
              <w:t>“</w:t>
            </w:r>
            <w:proofErr w:type="spellStart"/>
            <w:r>
              <w:rPr>
                <w:sz w:val="18"/>
                <w:szCs w:val="18"/>
              </w:rPr>
              <w:t>caseId</w:t>
            </w:r>
            <w:proofErr w:type="spellEnd"/>
            <w:r>
              <w:rPr>
                <w:sz w:val="18"/>
                <w:szCs w:val="18"/>
              </w:rPr>
              <w:t>”：</w:t>
            </w:r>
            <w:r>
              <w:rPr>
                <w:rFonts w:hint="eastAsia"/>
                <w:sz w:val="18"/>
                <w:szCs w:val="18"/>
              </w:rPr>
              <w:t>案件</w:t>
            </w:r>
            <w:r>
              <w:rPr>
                <w:sz w:val="18"/>
                <w:szCs w:val="18"/>
              </w:rPr>
              <w:t>编号</w:t>
            </w:r>
          </w:p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sz w:val="18"/>
                <w:szCs w:val="18"/>
              </w:rPr>
              <w:t>“</w:t>
            </w:r>
            <w:proofErr w:type="spellStart"/>
            <w:r>
              <w:rPr>
                <w:rFonts w:hint="eastAsia"/>
                <w:sz w:val="18"/>
                <w:szCs w:val="18"/>
              </w:rPr>
              <w:t>doctype</w:t>
            </w:r>
            <w:proofErr w:type="spellEnd"/>
            <w:r>
              <w:rPr>
                <w:sz w:val="18"/>
                <w:szCs w:val="18"/>
              </w:rPr>
              <w:t>”：</w:t>
            </w:r>
            <w:r>
              <w:rPr>
                <w:rFonts w:hint="eastAsia"/>
                <w:sz w:val="18"/>
                <w:szCs w:val="18"/>
              </w:rPr>
              <w:t>文书类型（为空则返回全部类型文书）</w:t>
            </w:r>
          </w:p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  <w:tr w:rsidR="008C033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{</w:t>
            </w:r>
          </w:p>
          <w:p w:rsidR="008C0330" w:rsidRDefault="008C033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“success”：（true | false,  //请求成功为</w:t>
            </w:r>
            <w:r>
              <w:rPr>
                <w:rFonts w:hint="eastAsia"/>
                <w:sz w:val="18"/>
                <w:szCs w:val="18"/>
              </w:rPr>
              <w:t>true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否则</w:t>
            </w:r>
            <w:r>
              <w:rPr>
                <w:sz w:val="18"/>
                <w:szCs w:val="18"/>
              </w:rPr>
              <w:t>为false）</w:t>
            </w:r>
          </w:p>
          <w:p w:rsidR="008C0330" w:rsidRDefault="008C0330" w:rsidP="0020425F">
            <w:pPr>
              <w:spacing w:line="360" w:lineRule="auto"/>
              <w:ind w:firstLine="360"/>
              <w:rPr>
                <w:sz w:val="18"/>
                <w:szCs w:val="18"/>
              </w:rPr>
            </w:pPr>
            <w:proofErr w:type="gramStart"/>
            <w:r>
              <w:rPr>
                <w:sz w:val="18"/>
                <w:szCs w:val="18"/>
              </w:rPr>
              <w:t>“</w:t>
            </w:r>
            <w:proofErr w:type="gramEnd"/>
            <w:r>
              <w:rPr>
                <w:sz w:val="18"/>
                <w:szCs w:val="18"/>
              </w:rPr>
              <w:t>message“:（</w:t>
            </w:r>
            <w:r>
              <w:rPr>
                <w:rFonts w:hint="eastAsia"/>
                <w:sz w:val="18"/>
                <w:szCs w:val="18"/>
              </w:rPr>
              <w:t>当</w:t>
            </w:r>
            <w:r>
              <w:rPr>
                <w:sz w:val="18"/>
                <w:szCs w:val="18"/>
              </w:rPr>
              <w:t>success为false时说明</w:t>
            </w:r>
            <w:r>
              <w:rPr>
                <w:rFonts w:hint="eastAsia"/>
                <w:sz w:val="18"/>
                <w:szCs w:val="18"/>
              </w:rPr>
              <w:t>失败原因</w:t>
            </w:r>
            <w:r>
              <w:rPr>
                <w:sz w:val="18"/>
                <w:szCs w:val="18"/>
              </w:rPr>
              <w:t>）</w:t>
            </w:r>
          </w:p>
          <w:p w:rsidR="008C0330" w:rsidRDefault="008C033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"data": {</w:t>
            </w:r>
          </w:p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"key1": “value1”,（</w:t>
            </w:r>
            <w:r>
              <w:rPr>
                <w:rFonts w:hint="eastAsia"/>
                <w:sz w:val="18"/>
                <w:szCs w:val="18"/>
              </w:rPr>
              <w:t>key为文书类型，value为文书全文内容</w:t>
            </w:r>
            <w:r>
              <w:rPr>
                <w:sz w:val="18"/>
                <w:szCs w:val="18"/>
              </w:rPr>
              <w:t>）</w:t>
            </w:r>
          </w:p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"key2": “value2”,</w:t>
            </w:r>
          </w:p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"key3": “value3”,</w:t>
            </w:r>
          </w:p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...</w:t>
            </w:r>
          </w:p>
          <w:p w:rsidR="008C0330" w:rsidRDefault="008C0330" w:rsidP="0020425F">
            <w:pPr>
              <w:spacing w:line="360" w:lineRule="auto"/>
              <w:ind w:firstLineChars="150" w:firstLine="27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},</w:t>
            </w:r>
          </w:p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}</w:t>
            </w:r>
          </w:p>
        </w:tc>
      </w:tr>
    </w:tbl>
    <w:p w:rsidR="008C0330" w:rsidRDefault="008C0330" w:rsidP="008C0330"/>
    <w:p w:rsidR="008C0330" w:rsidRDefault="008C0330" w:rsidP="008C0330"/>
    <w:p w:rsidR="008C0330" w:rsidRPr="00E02696" w:rsidRDefault="008C0330" w:rsidP="00E02696">
      <w:pPr>
        <w:pStyle w:val="3"/>
      </w:pPr>
      <w:bookmarkStart w:id="27" w:name="_Toc536463374"/>
      <w:r w:rsidRPr="00E02696">
        <w:rPr>
          <w:rFonts w:hint="eastAsia"/>
        </w:rPr>
        <w:lastRenderedPageBreak/>
        <w:t>裁判文书生成服务</w:t>
      </w:r>
      <w:bookmarkEnd w:id="27"/>
    </w:p>
    <w:p w:rsidR="008C0330" w:rsidRDefault="008C0330" w:rsidP="008C0330">
      <w:r>
        <w:rPr>
          <w:rFonts w:hint="eastAsia"/>
        </w:rPr>
        <w:t>输入：案件ID，文书类型</w:t>
      </w:r>
    </w:p>
    <w:p w:rsidR="008C0330" w:rsidRPr="00667E38" w:rsidRDefault="008C0330" w:rsidP="008C0330">
      <w:r>
        <w:rPr>
          <w:rFonts w:hint="eastAsia"/>
        </w:rPr>
        <w:t>输出：裁判文书</w:t>
      </w:r>
    </w:p>
    <w:tbl>
      <w:tblPr>
        <w:tblW w:w="8515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ayout w:type="fixed"/>
        <w:tblLook w:val="04A0" w:firstRow="1" w:lastRow="0" w:firstColumn="1" w:lastColumn="0" w:noHBand="0" w:noVBand="1"/>
      </w:tblPr>
      <w:tblGrid>
        <w:gridCol w:w="1412"/>
        <w:gridCol w:w="7103"/>
      </w:tblGrid>
      <w:tr w:rsidR="008C033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接口名称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裁判文书生成服务</w:t>
            </w:r>
          </w:p>
        </w:tc>
      </w:tr>
      <w:tr w:rsidR="008C033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请求方法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OST</w:t>
            </w:r>
          </w:p>
        </w:tc>
      </w:tr>
      <w:tr w:rsidR="008C033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接口地址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ttp://</w:t>
            </w:r>
            <w:r>
              <w:rPr>
                <w:sz w:val="18"/>
                <w:szCs w:val="18"/>
              </w:rPr>
              <w:t>ip</w:t>
            </w:r>
            <w:r>
              <w:rPr>
                <w:rFonts w:hint="eastAsia"/>
                <w:sz w:val="18"/>
                <w:szCs w:val="18"/>
              </w:rPr>
              <w:t>:</w:t>
            </w:r>
            <w:r>
              <w:rPr>
                <w:sz w:val="18"/>
                <w:szCs w:val="18"/>
              </w:rPr>
              <w:t>port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ccfp</w:t>
            </w:r>
            <w:r>
              <w:rPr>
                <w:rFonts w:hint="eastAsia"/>
                <w:sz w:val="18"/>
                <w:szCs w:val="18"/>
              </w:rPr>
              <w:t>/api/doc</w:t>
            </w:r>
            <w:r>
              <w:rPr>
                <w:sz w:val="18"/>
                <w:szCs w:val="18"/>
              </w:rPr>
              <w:t>service</w:t>
            </w:r>
          </w:p>
        </w:tc>
      </w:tr>
      <w:tr w:rsidR="008C033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服务提供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课题</w:t>
            </w:r>
            <w:r>
              <w:rPr>
                <w:rFonts w:hint="eastAsia"/>
                <w:sz w:val="18"/>
                <w:szCs w:val="18"/>
              </w:rPr>
              <w:t>四</w:t>
            </w:r>
            <w:r>
              <w:rPr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裁判文书生成服务</w:t>
            </w:r>
          </w:p>
        </w:tc>
      </w:tr>
      <w:tr w:rsidR="008C0330" w:rsidTr="0020425F">
        <w:trPr>
          <w:trHeight w:val="352"/>
        </w:trPr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请求参数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{</w:t>
            </w:r>
          </w:p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sz w:val="18"/>
                <w:szCs w:val="18"/>
              </w:rPr>
              <w:t>“</w:t>
            </w:r>
            <w:proofErr w:type="spellStart"/>
            <w:r>
              <w:rPr>
                <w:sz w:val="18"/>
                <w:szCs w:val="18"/>
              </w:rPr>
              <w:t>caseId</w:t>
            </w:r>
            <w:proofErr w:type="spellEnd"/>
            <w:r>
              <w:rPr>
                <w:sz w:val="18"/>
                <w:szCs w:val="18"/>
              </w:rPr>
              <w:t>”：卷宗编号</w:t>
            </w:r>
          </w:p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“</w:t>
            </w:r>
            <w:proofErr w:type="spellStart"/>
            <w:r>
              <w:rPr>
                <w:rFonts w:hint="eastAsia"/>
                <w:sz w:val="18"/>
                <w:szCs w:val="18"/>
              </w:rPr>
              <w:t>doctype</w:t>
            </w:r>
            <w:proofErr w:type="spellEnd"/>
            <w:r>
              <w:rPr>
                <w:sz w:val="18"/>
                <w:szCs w:val="18"/>
              </w:rPr>
              <w:t>”：</w:t>
            </w:r>
            <w:r>
              <w:rPr>
                <w:rFonts w:hint="eastAsia"/>
                <w:sz w:val="18"/>
                <w:szCs w:val="18"/>
              </w:rPr>
              <w:t>文书类型</w:t>
            </w:r>
          </w:p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  <w:tr w:rsidR="008C033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返回结果</w:t>
            </w: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{</w:t>
            </w:r>
          </w:p>
          <w:p w:rsidR="008C0330" w:rsidRDefault="008C033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“success”：（true | false,  //请求成功为</w:t>
            </w:r>
            <w:r>
              <w:rPr>
                <w:rFonts w:hint="eastAsia"/>
                <w:sz w:val="18"/>
                <w:szCs w:val="18"/>
              </w:rPr>
              <w:t>true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否则</w:t>
            </w:r>
            <w:r>
              <w:rPr>
                <w:sz w:val="18"/>
                <w:szCs w:val="18"/>
              </w:rPr>
              <w:t>为false）</w:t>
            </w:r>
          </w:p>
          <w:p w:rsidR="008C0330" w:rsidRDefault="008C0330" w:rsidP="0020425F">
            <w:pPr>
              <w:spacing w:line="360" w:lineRule="auto"/>
              <w:ind w:firstLine="360"/>
              <w:rPr>
                <w:sz w:val="18"/>
                <w:szCs w:val="18"/>
              </w:rPr>
            </w:pPr>
            <w:proofErr w:type="gramStart"/>
            <w:r>
              <w:rPr>
                <w:sz w:val="18"/>
                <w:szCs w:val="18"/>
              </w:rPr>
              <w:t>“</w:t>
            </w:r>
            <w:proofErr w:type="gramEnd"/>
            <w:r>
              <w:rPr>
                <w:sz w:val="18"/>
                <w:szCs w:val="18"/>
              </w:rPr>
              <w:t>message“:（</w:t>
            </w:r>
            <w:r>
              <w:rPr>
                <w:rFonts w:hint="eastAsia"/>
                <w:sz w:val="18"/>
                <w:szCs w:val="18"/>
              </w:rPr>
              <w:t>当</w:t>
            </w:r>
            <w:r>
              <w:rPr>
                <w:sz w:val="18"/>
                <w:szCs w:val="18"/>
              </w:rPr>
              <w:t>success为false时说明</w:t>
            </w:r>
            <w:r>
              <w:rPr>
                <w:rFonts w:hint="eastAsia"/>
                <w:sz w:val="18"/>
                <w:szCs w:val="18"/>
              </w:rPr>
              <w:t>失败原因</w:t>
            </w:r>
            <w:r>
              <w:rPr>
                <w:sz w:val="18"/>
                <w:szCs w:val="18"/>
              </w:rPr>
              <w:t>）</w:t>
            </w:r>
          </w:p>
          <w:p w:rsidR="008C0330" w:rsidRDefault="008C0330" w:rsidP="0020425F">
            <w:pPr>
              <w:spacing w:line="360" w:lineRule="auto"/>
              <w:ind w:firstLineChars="200"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"data": {</w:t>
            </w:r>
          </w:p>
          <w:p w:rsidR="008C0330" w:rsidRPr="0066598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</w:t>
            </w:r>
            <w:r w:rsidRPr="00665980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 </w:t>
            </w:r>
            <w:r w:rsidRPr="00665980">
              <w:rPr>
                <w:rFonts w:hint="eastAsia"/>
                <w:sz w:val="18"/>
                <w:szCs w:val="18"/>
              </w:rPr>
              <w:t>"</w:t>
            </w:r>
            <w:proofErr w:type="spellStart"/>
            <w:r w:rsidRPr="00665980">
              <w:rPr>
                <w:rFonts w:hint="eastAsia"/>
                <w:sz w:val="18"/>
                <w:szCs w:val="18"/>
              </w:rPr>
              <w:t>caseNo</w:t>
            </w:r>
            <w:proofErr w:type="spellEnd"/>
            <w:r w:rsidRPr="00665980">
              <w:rPr>
                <w:rFonts w:hint="eastAsia"/>
                <w:sz w:val="18"/>
                <w:szCs w:val="18"/>
              </w:rPr>
              <w:t xml:space="preserve">": "(2017)云0381刑初185号", </w:t>
            </w:r>
          </w:p>
          <w:p w:rsidR="008C0330" w:rsidRPr="0066598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 w:rsidRPr="00665980">
              <w:rPr>
                <w:rFonts w:hint="eastAsia"/>
                <w:sz w:val="18"/>
                <w:szCs w:val="18"/>
              </w:rPr>
              <w:t xml:space="preserve">        "</w:t>
            </w:r>
            <w:proofErr w:type="spellStart"/>
            <w:r w:rsidRPr="00665980">
              <w:rPr>
                <w:rFonts w:hint="eastAsia"/>
                <w:sz w:val="18"/>
                <w:szCs w:val="18"/>
              </w:rPr>
              <w:t>caseName</w:t>
            </w:r>
            <w:proofErr w:type="spellEnd"/>
            <w:r w:rsidRPr="00665980">
              <w:rPr>
                <w:rFonts w:hint="eastAsia"/>
                <w:sz w:val="18"/>
                <w:szCs w:val="18"/>
              </w:rPr>
              <w:t xml:space="preserve">": "陈龙云走私、贩卖、运输、制造毒品罪", </w:t>
            </w:r>
          </w:p>
          <w:p w:rsidR="008C0330" w:rsidRPr="0066598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 w:rsidRPr="00665980">
              <w:rPr>
                <w:rFonts w:hint="eastAsia"/>
                <w:sz w:val="18"/>
                <w:szCs w:val="18"/>
              </w:rPr>
              <w:t xml:space="preserve">        "</w:t>
            </w:r>
            <w:proofErr w:type="spellStart"/>
            <w:r w:rsidRPr="00665980">
              <w:rPr>
                <w:rFonts w:hint="eastAsia"/>
                <w:sz w:val="18"/>
                <w:szCs w:val="18"/>
              </w:rPr>
              <w:t>caseType</w:t>
            </w:r>
            <w:proofErr w:type="spellEnd"/>
            <w:r w:rsidRPr="00665980">
              <w:rPr>
                <w:rFonts w:hint="eastAsia"/>
                <w:sz w:val="18"/>
                <w:szCs w:val="18"/>
              </w:rPr>
              <w:t xml:space="preserve">": "刑事", </w:t>
            </w:r>
          </w:p>
          <w:p w:rsidR="008C0330" w:rsidRPr="0066598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 w:rsidRPr="00665980">
              <w:rPr>
                <w:rFonts w:hint="eastAsia"/>
                <w:sz w:val="18"/>
                <w:szCs w:val="18"/>
              </w:rPr>
              <w:t xml:space="preserve">        "</w:t>
            </w:r>
            <w:proofErr w:type="spellStart"/>
            <w:r w:rsidRPr="00665980">
              <w:rPr>
                <w:rFonts w:hint="eastAsia"/>
                <w:sz w:val="18"/>
                <w:szCs w:val="18"/>
              </w:rPr>
              <w:t>caseBrief</w:t>
            </w:r>
            <w:proofErr w:type="spellEnd"/>
            <w:r w:rsidRPr="00665980">
              <w:rPr>
                <w:rFonts w:hint="eastAsia"/>
                <w:sz w:val="18"/>
                <w:szCs w:val="18"/>
              </w:rPr>
              <w:t xml:space="preserve">": "走私、贩卖、运输、制造毒品罪", </w:t>
            </w:r>
          </w:p>
          <w:p w:rsidR="008C0330" w:rsidRPr="0066598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 w:rsidRPr="00665980">
              <w:rPr>
                <w:rFonts w:hint="eastAsia"/>
                <w:sz w:val="18"/>
                <w:szCs w:val="18"/>
              </w:rPr>
              <w:t xml:space="preserve">        "</w:t>
            </w:r>
            <w:proofErr w:type="spellStart"/>
            <w:r w:rsidRPr="00665980">
              <w:rPr>
                <w:rFonts w:hint="eastAsia"/>
                <w:sz w:val="18"/>
                <w:szCs w:val="18"/>
              </w:rPr>
              <w:t>accuserInfo</w:t>
            </w:r>
            <w:proofErr w:type="spellEnd"/>
            <w:r w:rsidRPr="00665980">
              <w:rPr>
                <w:rFonts w:hint="eastAsia"/>
                <w:sz w:val="18"/>
                <w:szCs w:val="18"/>
              </w:rPr>
              <w:t xml:space="preserve">": "原告:陈龙云", </w:t>
            </w:r>
          </w:p>
          <w:p w:rsidR="008C0330" w:rsidRPr="0066598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 w:rsidRPr="00665980">
              <w:rPr>
                <w:rFonts w:hint="eastAsia"/>
                <w:sz w:val="18"/>
                <w:szCs w:val="18"/>
              </w:rPr>
              <w:t xml:space="preserve">        "</w:t>
            </w:r>
            <w:proofErr w:type="spellStart"/>
            <w:r w:rsidRPr="00665980">
              <w:rPr>
                <w:rFonts w:hint="eastAsia"/>
                <w:sz w:val="18"/>
                <w:szCs w:val="18"/>
              </w:rPr>
              <w:t>defendantInfo</w:t>
            </w:r>
            <w:proofErr w:type="spellEnd"/>
            <w:r w:rsidRPr="00665980">
              <w:rPr>
                <w:rFonts w:hint="eastAsia"/>
                <w:sz w:val="18"/>
                <w:szCs w:val="18"/>
              </w:rPr>
              <w:t xml:space="preserve">": "被告人:陈龙云", </w:t>
            </w:r>
          </w:p>
          <w:p w:rsidR="008C0330" w:rsidRPr="0066598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 w:rsidRPr="00665980">
              <w:rPr>
                <w:rFonts w:hint="eastAsia"/>
                <w:sz w:val="18"/>
                <w:szCs w:val="18"/>
              </w:rPr>
              <w:t xml:space="preserve">        "</w:t>
            </w:r>
            <w:proofErr w:type="spellStart"/>
            <w:r w:rsidRPr="00665980">
              <w:rPr>
                <w:rFonts w:hint="eastAsia"/>
                <w:sz w:val="18"/>
                <w:szCs w:val="18"/>
              </w:rPr>
              <w:t>litigantRequest</w:t>
            </w:r>
            <w:proofErr w:type="spellEnd"/>
            <w:r w:rsidRPr="00665980">
              <w:rPr>
                <w:rFonts w:hint="eastAsia"/>
                <w:sz w:val="18"/>
                <w:szCs w:val="18"/>
              </w:rPr>
              <w:t xml:space="preserve">": "诉讼请求", </w:t>
            </w:r>
          </w:p>
          <w:p w:rsidR="008C0330" w:rsidRPr="0066598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 w:rsidRPr="00665980">
              <w:rPr>
                <w:rFonts w:hint="eastAsia"/>
                <w:sz w:val="18"/>
                <w:szCs w:val="18"/>
              </w:rPr>
              <w:t xml:space="preserve">        "facts": "事实", </w:t>
            </w:r>
          </w:p>
          <w:p w:rsidR="008C0330" w:rsidRPr="0066598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 w:rsidRPr="00665980">
              <w:rPr>
                <w:rFonts w:hint="eastAsia"/>
                <w:sz w:val="18"/>
                <w:szCs w:val="18"/>
              </w:rPr>
              <w:t xml:space="preserve">        "reasons": "理由", </w:t>
            </w:r>
          </w:p>
          <w:p w:rsidR="008C0330" w:rsidRPr="0066598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 w:rsidRPr="00665980">
              <w:rPr>
                <w:rFonts w:hint="eastAsia"/>
                <w:sz w:val="18"/>
                <w:szCs w:val="18"/>
              </w:rPr>
              <w:t xml:space="preserve">        "</w:t>
            </w:r>
            <w:proofErr w:type="spellStart"/>
            <w:r w:rsidRPr="00665980">
              <w:rPr>
                <w:rFonts w:hint="eastAsia"/>
                <w:sz w:val="18"/>
                <w:szCs w:val="18"/>
              </w:rPr>
              <w:t>courtName</w:t>
            </w:r>
            <w:proofErr w:type="spellEnd"/>
            <w:r w:rsidRPr="00665980">
              <w:rPr>
                <w:rFonts w:hint="eastAsia"/>
                <w:sz w:val="18"/>
                <w:szCs w:val="18"/>
              </w:rPr>
              <w:t xml:space="preserve">": "法院名称", </w:t>
            </w:r>
          </w:p>
          <w:p w:rsidR="008C0330" w:rsidRPr="0066598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 w:rsidRPr="00665980">
              <w:rPr>
                <w:sz w:val="18"/>
                <w:szCs w:val="18"/>
              </w:rPr>
              <w:t xml:space="preserve">        "</w:t>
            </w:r>
            <w:proofErr w:type="spellStart"/>
            <w:r w:rsidRPr="00665980">
              <w:rPr>
                <w:sz w:val="18"/>
                <w:szCs w:val="18"/>
              </w:rPr>
              <w:t>registerDate</w:t>
            </w:r>
            <w:proofErr w:type="spellEnd"/>
            <w:r w:rsidRPr="00665980">
              <w:rPr>
                <w:sz w:val="18"/>
                <w:szCs w:val="18"/>
              </w:rPr>
              <w:t xml:space="preserve">": "20170512", </w:t>
            </w:r>
          </w:p>
          <w:p w:rsidR="008C0330" w:rsidRPr="0066598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 w:rsidRPr="00665980">
              <w:rPr>
                <w:rFonts w:hint="eastAsia"/>
                <w:sz w:val="18"/>
                <w:szCs w:val="18"/>
              </w:rPr>
              <w:t xml:space="preserve">        "</w:t>
            </w:r>
            <w:proofErr w:type="spellStart"/>
            <w:r w:rsidRPr="00665980">
              <w:rPr>
                <w:rFonts w:hint="eastAsia"/>
                <w:sz w:val="18"/>
                <w:szCs w:val="18"/>
              </w:rPr>
              <w:t>trialProcedure</w:t>
            </w:r>
            <w:proofErr w:type="spellEnd"/>
            <w:r w:rsidRPr="00665980">
              <w:rPr>
                <w:rFonts w:hint="eastAsia"/>
                <w:sz w:val="18"/>
                <w:szCs w:val="18"/>
              </w:rPr>
              <w:t xml:space="preserve"> ": "审判程序", </w:t>
            </w:r>
          </w:p>
          <w:p w:rsidR="008C0330" w:rsidRPr="0066598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 w:rsidRPr="00665980">
              <w:rPr>
                <w:rFonts w:hint="eastAsia"/>
                <w:sz w:val="18"/>
                <w:szCs w:val="18"/>
              </w:rPr>
              <w:t xml:space="preserve">        "title": "标题", </w:t>
            </w:r>
          </w:p>
          <w:p w:rsidR="008C0330" w:rsidRPr="0066598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 w:rsidRPr="00665980">
              <w:rPr>
                <w:rFonts w:hint="eastAsia"/>
                <w:sz w:val="18"/>
                <w:szCs w:val="18"/>
              </w:rPr>
              <w:t xml:space="preserve">        "result ": "裁判结果", </w:t>
            </w:r>
          </w:p>
          <w:p w:rsidR="008C0330" w:rsidRPr="0066598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 w:rsidRPr="00665980">
              <w:rPr>
                <w:rFonts w:hint="eastAsia"/>
                <w:sz w:val="18"/>
                <w:szCs w:val="18"/>
              </w:rPr>
              <w:lastRenderedPageBreak/>
              <w:t xml:space="preserve">        "</w:t>
            </w:r>
            <w:proofErr w:type="spellStart"/>
            <w:r w:rsidRPr="00665980">
              <w:rPr>
                <w:rFonts w:hint="eastAsia"/>
                <w:sz w:val="18"/>
                <w:szCs w:val="18"/>
              </w:rPr>
              <w:t>judgerName</w:t>
            </w:r>
            <w:proofErr w:type="spellEnd"/>
            <w:r w:rsidRPr="00665980">
              <w:rPr>
                <w:rFonts w:hint="eastAsia"/>
                <w:sz w:val="18"/>
                <w:szCs w:val="18"/>
              </w:rPr>
              <w:t xml:space="preserve">": "审判员李波", </w:t>
            </w:r>
          </w:p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 w:rsidRPr="00665980">
              <w:rPr>
                <w:rFonts w:hint="eastAsia"/>
                <w:sz w:val="18"/>
                <w:szCs w:val="18"/>
              </w:rPr>
              <w:t xml:space="preserve">        "</w:t>
            </w:r>
            <w:proofErr w:type="spellStart"/>
            <w:r w:rsidRPr="00665980">
              <w:rPr>
                <w:rFonts w:hint="eastAsia"/>
                <w:sz w:val="18"/>
                <w:szCs w:val="18"/>
              </w:rPr>
              <w:t>clerkName</w:t>
            </w:r>
            <w:proofErr w:type="spellEnd"/>
            <w:r w:rsidRPr="00665980">
              <w:rPr>
                <w:rFonts w:hint="eastAsia"/>
                <w:sz w:val="18"/>
                <w:szCs w:val="18"/>
              </w:rPr>
              <w:t>": "书记员李波"</w:t>
            </w:r>
          </w:p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 w:rsidRPr="00665980"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sz w:val="18"/>
                <w:szCs w:val="18"/>
              </w:rPr>
              <w:t xml:space="preserve">  </w:t>
            </w:r>
            <w:r w:rsidRPr="00665980">
              <w:rPr>
                <w:rFonts w:hint="eastAsia"/>
                <w:sz w:val="18"/>
                <w:szCs w:val="18"/>
              </w:rPr>
              <w:t xml:space="preserve">  "</w:t>
            </w:r>
            <w:proofErr w:type="spellStart"/>
            <w:r>
              <w:rPr>
                <w:rFonts w:hint="eastAsia"/>
                <w:sz w:val="18"/>
                <w:szCs w:val="18"/>
              </w:rPr>
              <w:t>fulltext</w:t>
            </w:r>
            <w:proofErr w:type="spellEnd"/>
            <w:r w:rsidRPr="00665980">
              <w:rPr>
                <w:rFonts w:hint="eastAsia"/>
                <w:sz w:val="18"/>
                <w:szCs w:val="18"/>
              </w:rPr>
              <w:t>": "</w:t>
            </w:r>
            <w:r>
              <w:rPr>
                <w:rFonts w:hint="eastAsia"/>
                <w:sz w:val="18"/>
                <w:szCs w:val="18"/>
              </w:rPr>
              <w:t>裁判文书全文</w:t>
            </w:r>
            <w:r w:rsidRPr="00665980">
              <w:rPr>
                <w:rFonts w:hint="eastAsia"/>
                <w:sz w:val="18"/>
                <w:szCs w:val="18"/>
              </w:rPr>
              <w:t>"</w:t>
            </w:r>
          </w:p>
          <w:p w:rsidR="008C0330" w:rsidRDefault="008C0330" w:rsidP="0020425F">
            <w:pPr>
              <w:spacing w:line="360" w:lineRule="auto"/>
              <w:ind w:firstLineChars="150" w:firstLine="27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},</w:t>
            </w:r>
          </w:p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}</w:t>
            </w:r>
          </w:p>
        </w:tc>
      </w:tr>
      <w:tr w:rsidR="008C0330" w:rsidTr="0020425F">
        <w:tc>
          <w:tcPr>
            <w:tcW w:w="14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</w:p>
        </w:tc>
        <w:tc>
          <w:tcPr>
            <w:tcW w:w="71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C0330" w:rsidRDefault="008C0330" w:rsidP="0020425F">
            <w:pPr>
              <w:spacing w:line="360" w:lineRule="auto"/>
              <w:rPr>
                <w:sz w:val="18"/>
                <w:szCs w:val="18"/>
              </w:rPr>
            </w:pPr>
          </w:p>
        </w:tc>
      </w:tr>
    </w:tbl>
    <w:p w:rsidR="008C0330" w:rsidRPr="008C0330" w:rsidRDefault="008C0330" w:rsidP="008C0330">
      <w:pPr>
        <w:rPr>
          <w:lang w:val="en"/>
        </w:rPr>
      </w:pPr>
    </w:p>
    <w:p w:rsidR="00EF6BEB" w:rsidRPr="00993EC7" w:rsidRDefault="00EF6BEB" w:rsidP="00CF0B9F">
      <w:pPr>
        <w:pStyle w:val="2"/>
        <w:numPr>
          <w:ilvl w:val="1"/>
          <w:numId w:val="1"/>
        </w:numPr>
      </w:pPr>
      <w:bookmarkStart w:id="28" w:name="_Toc536463375"/>
      <w:r>
        <w:rPr>
          <w:rFonts w:hint="eastAsia"/>
        </w:rPr>
        <w:t>课题5</w:t>
      </w:r>
      <w:bookmarkEnd w:id="28"/>
    </w:p>
    <w:p w:rsidR="004B3852" w:rsidRPr="001B2328" w:rsidRDefault="004B3852" w:rsidP="00CF0B9F">
      <w:pPr>
        <w:pStyle w:val="2"/>
        <w:numPr>
          <w:ilvl w:val="1"/>
          <w:numId w:val="1"/>
        </w:numPr>
      </w:pPr>
      <w:bookmarkStart w:id="29" w:name="_Toc536463376"/>
      <w:r>
        <w:rPr>
          <w:rFonts w:hint="eastAsia"/>
        </w:rPr>
        <w:t>课题6</w:t>
      </w:r>
      <w:bookmarkEnd w:id="29"/>
    </w:p>
    <w:p w:rsidR="0065479D" w:rsidRPr="0065479D" w:rsidRDefault="0065479D" w:rsidP="00CF0B9F">
      <w:pPr>
        <w:pStyle w:val="a5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  <w:lang w:val="en"/>
        </w:rPr>
      </w:pPr>
      <w:bookmarkStart w:id="30" w:name="_Toc536458111"/>
      <w:bookmarkStart w:id="31" w:name="_Toc536463377"/>
      <w:bookmarkEnd w:id="30"/>
      <w:bookmarkEnd w:id="31"/>
    </w:p>
    <w:p w:rsidR="0065479D" w:rsidRPr="0065479D" w:rsidRDefault="0065479D" w:rsidP="00CF0B9F">
      <w:pPr>
        <w:pStyle w:val="a5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  <w:lang w:val="en"/>
        </w:rPr>
      </w:pPr>
      <w:bookmarkStart w:id="32" w:name="_Toc536458112"/>
      <w:bookmarkStart w:id="33" w:name="_Toc536463378"/>
      <w:bookmarkEnd w:id="32"/>
      <w:bookmarkEnd w:id="33"/>
    </w:p>
    <w:p w:rsidR="00371A42" w:rsidRPr="00371A42" w:rsidRDefault="00371A42" w:rsidP="00CF0B9F">
      <w:pPr>
        <w:pStyle w:val="a5"/>
        <w:keepNext/>
        <w:keepLines/>
        <w:numPr>
          <w:ilvl w:val="1"/>
          <w:numId w:val="1"/>
        </w:numPr>
        <w:spacing w:before="260" w:after="260" w:line="416" w:lineRule="auto"/>
        <w:ind w:firstLineChars="0"/>
        <w:outlineLvl w:val="2"/>
        <w:rPr>
          <w:bCs/>
          <w:vanish/>
          <w:sz w:val="32"/>
          <w:szCs w:val="32"/>
          <w:lang w:val="en"/>
        </w:rPr>
      </w:pPr>
      <w:bookmarkStart w:id="34" w:name="_Toc536458114"/>
      <w:bookmarkStart w:id="35" w:name="_Toc536463379"/>
      <w:bookmarkEnd w:id="34"/>
      <w:bookmarkEnd w:id="35"/>
    </w:p>
    <w:p w:rsidR="00371A42" w:rsidRPr="00371A42" w:rsidRDefault="00371A42" w:rsidP="00CF0B9F">
      <w:pPr>
        <w:pStyle w:val="a5"/>
        <w:keepNext/>
        <w:keepLines/>
        <w:numPr>
          <w:ilvl w:val="1"/>
          <w:numId w:val="1"/>
        </w:numPr>
        <w:spacing w:before="260" w:after="260" w:line="416" w:lineRule="auto"/>
        <w:ind w:firstLineChars="0"/>
        <w:outlineLvl w:val="2"/>
        <w:rPr>
          <w:bCs/>
          <w:vanish/>
          <w:sz w:val="32"/>
          <w:szCs w:val="32"/>
          <w:lang w:val="en"/>
        </w:rPr>
      </w:pPr>
      <w:bookmarkStart w:id="36" w:name="_Toc536463380"/>
      <w:bookmarkEnd w:id="36"/>
    </w:p>
    <w:p w:rsidR="00160DD9" w:rsidRPr="00E02696" w:rsidRDefault="00C92F17" w:rsidP="00E02696">
      <w:pPr>
        <w:pStyle w:val="3"/>
      </w:pPr>
      <w:bookmarkStart w:id="37" w:name="_Toc536463381"/>
      <w:r w:rsidRPr="00E02696">
        <w:rPr>
          <w:rFonts w:hint="eastAsia"/>
        </w:rPr>
        <w:t>分</w:t>
      </w:r>
      <w:r w:rsidR="006579F8" w:rsidRPr="00E02696">
        <w:rPr>
          <w:rFonts w:hint="eastAsia"/>
        </w:rPr>
        <w:t>页查询</w:t>
      </w:r>
      <w:r w:rsidR="00E86672" w:rsidRPr="00E02696">
        <w:rPr>
          <w:rFonts w:hint="eastAsia"/>
        </w:rPr>
        <w:t>案件列表</w:t>
      </w:r>
      <w:bookmarkEnd w:id="37"/>
    </w:p>
    <w:tbl>
      <w:tblPr>
        <w:tblStyle w:val="a4"/>
        <w:tblW w:w="8296" w:type="dxa"/>
        <w:tblLook w:val="04A0" w:firstRow="1" w:lastRow="0" w:firstColumn="1" w:lastColumn="0" w:noHBand="0" w:noVBand="1"/>
      </w:tblPr>
      <w:tblGrid>
        <w:gridCol w:w="846"/>
        <w:gridCol w:w="992"/>
        <w:gridCol w:w="6458"/>
      </w:tblGrid>
      <w:tr w:rsidR="00172E3F" w:rsidTr="00172E3F">
        <w:tc>
          <w:tcPr>
            <w:tcW w:w="8296" w:type="dxa"/>
            <w:gridSpan w:val="3"/>
          </w:tcPr>
          <w:p w:rsidR="00172E3F" w:rsidRPr="00275516" w:rsidRDefault="00172E3F" w:rsidP="004604B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  <w:lang w:val="en"/>
              </w:rPr>
              <w:t>分页查询案件列表</w:t>
            </w:r>
          </w:p>
        </w:tc>
      </w:tr>
      <w:tr w:rsidR="00172E3F" w:rsidTr="00172E3F">
        <w:tc>
          <w:tcPr>
            <w:tcW w:w="846" w:type="dxa"/>
          </w:tcPr>
          <w:p w:rsidR="00172E3F" w:rsidRPr="00487ABC" w:rsidRDefault="00172E3F" w:rsidP="00537C53">
            <w:pPr>
              <w:rPr>
                <w:lang w:val="en"/>
              </w:rPr>
            </w:pPr>
            <w:r>
              <w:rPr>
                <w:lang w:val="en"/>
              </w:rPr>
              <w:t xml:space="preserve">POST  </w:t>
            </w:r>
          </w:p>
        </w:tc>
        <w:tc>
          <w:tcPr>
            <w:tcW w:w="7450" w:type="dxa"/>
            <w:gridSpan w:val="2"/>
          </w:tcPr>
          <w:p w:rsidR="00172E3F" w:rsidRPr="00487ABC" w:rsidRDefault="0091654A" w:rsidP="00296DBB">
            <w:pPr>
              <w:rPr>
                <w:lang w:val="en"/>
              </w:rPr>
            </w:pPr>
            <w:hyperlink r:id="rId11" w:anchor="/operations/权限查询接口/findPrivilegesByRole" w:history="1">
              <w:r w:rsidR="00172E3F" w:rsidRPr="00487ABC">
                <w:rPr>
                  <w:lang w:val="en"/>
                </w:rPr>
                <w:t xml:space="preserve"> /v1/</w:t>
              </w:r>
              <w:r w:rsidR="00172E3F">
                <w:rPr>
                  <w:rFonts w:hint="eastAsia"/>
                  <w:lang w:val="en"/>
                </w:rPr>
                <w:t>case</w:t>
              </w:r>
              <w:r w:rsidR="00172E3F" w:rsidRPr="00487ABC">
                <w:rPr>
                  <w:lang w:val="en"/>
                </w:rPr>
                <w:t>/</w:t>
              </w:r>
            </w:hyperlink>
            <w:r w:rsidR="00172E3F">
              <w:rPr>
                <w:lang w:val="en"/>
              </w:rPr>
              <w:t>findPagedCases</w:t>
            </w:r>
            <w:r w:rsidR="00172E3F" w:rsidRPr="00487ABC">
              <w:rPr>
                <w:lang w:val="en"/>
              </w:rPr>
              <w:t xml:space="preserve"> </w:t>
            </w:r>
          </w:p>
        </w:tc>
      </w:tr>
      <w:tr w:rsidR="00172E3F" w:rsidTr="00172E3F">
        <w:tc>
          <w:tcPr>
            <w:tcW w:w="8296" w:type="dxa"/>
            <w:gridSpan w:val="3"/>
          </w:tcPr>
          <w:p w:rsidR="00172E3F" w:rsidRPr="00755B8A" w:rsidRDefault="00172E3F" w:rsidP="004604B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  <w:lang w:val="en"/>
              </w:rPr>
            </w:pPr>
            <w:r w:rsidRPr="004604BF"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  <w:t>Parameters</w:t>
            </w:r>
          </w:p>
        </w:tc>
      </w:tr>
      <w:tr w:rsidR="00172E3F" w:rsidTr="00172E3F">
        <w:trPr>
          <w:trHeight w:val="278"/>
        </w:trPr>
        <w:tc>
          <w:tcPr>
            <w:tcW w:w="1838" w:type="dxa"/>
            <w:gridSpan w:val="2"/>
          </w:tcPr>
          <w:p w:rsidR="00172E3F" w:rsidRPr="004604BF" w:rsidRDefault="00172E3F" w:rsidP="0066699A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请求类型</w:t>
            </w:r>
          </w:p>
        </w:tc>
        <w:tc>
          <w:tcPr>
            <w:tcW w:w="6458" w:type="dxa"/>
          </w:tcPr>
          <w:p w:rsidR="00172E3F" w:rsidRPr="004604BF" w:rsidRDefault="00172E3F" w:rsidP="0066699A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等线" w:eastAsia="等线" w:hAnsi="等线" w:cs="Calibri" w:hint="eastAsia"/>
              </w:rPr>
              <w:t>application/</w:t>
            </w:r>
            <w:proofErr w:type="spellStart"/>
            <w:r>
              <w:rPr>
                <w:rFonts w:ascii="等线" w:eastAsia="等线" w:hAnsi="等线" w:cs="Calibri" w:hint="eastAsia"/>
              </w:rPr>
              <w:t>json</w:t>
            </w:r>
            <w:proofErr w:type="spellEnd"/>
          </w:p>
        </w:tc>
      </w:tr>
      <w:tr w:rsidR="00172E3F" w:rsidTr="00172E3F">
        <w:trPr>
          <w:trHeight w:val="1922"/>
        </w:trPr>
        <w:tc>
          <w:tcPr>
            <w:tcW w:w="1838" w:type="dxa"/>
            <w:gridSpan w:val="2"/>
          </w:tcPr>
          <w:p w:rsidR="00172E3F" w:rsidRDefault="00172E3F" w:rsidP="0066699A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proofErr w:type="gramStart"/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请求值</w:t>
            </w:r>
            <w:proofErr w:type="gramEnd"/>
          </w:p>
        </w:tc>
        <w:tc>
          <w:tcPr>
            <w:tcW w:w="6458" w:type="dxa"/>
          </w:tcPr>
          <w:p w:rsidR="00FD3E52" w:rsidRPr="00FD3E52" w:rsidRDefault="00FD3E52" w:rsidP="00FD3E52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FD3E52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{</w:t>
            </w:r>
          </w:p>
          <w:p w:rsidR="00FD3E52" w:rsidRPr="00FD3E52" w:rsidRDefault="00FD3E52" w:rsidP="00FD3E52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FD3E52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FD3E52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FD3E52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ourtNo</w:t>
            </w:r>
            <w:proofErr w:type="spellEnd"/>
            <w:r w:rsidRPr="00FD3E52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FD3E52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FD3E52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P44"</w:t>
            </w:r>
            <w:r w:rsidRPr="00FD3E52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FD3E52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FD3E52" w:rsidRPr="00FD3E52" w:rsidRDefault="00FD3E52" w:rsidP="00FD3E52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FD3E52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FD3E52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FD3E52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pageNo</w:t>
            </w:r>
            <w:proofErr w:type="spellEnd"/>
            <w:r w:rsidRPr="00FD3E52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FD3E52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FD3E52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1"</w:t>
            </w:r>
            <w:r w:rsidRPr="00FD3E52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FD3E52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FD3E52" w:rsidRPr="00FD3E52" w:rsidRDefault="00FD3E52" w:rsidP="00FD3E52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FD3E52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FD3E52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FD3E52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pageSize</w:t>
            </w:r>
            <w:proofErr w:type="spellEnd"/>
            <w:r w:rsidRPr="00FD3E52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FD3E52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FD3E52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200"</w:t>
            </w:r>
            <w:r w:rsidRPr="00FD3E52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FD3E52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FD3E52" w:rsidRPr="00FD3E52" w:rsidRDefault="00FD3E52" w:rsidP="00FD3E52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FD3E52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FD3E52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FD3E52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lastUpdateTime</w:t>
            </w:r>
            <w:proofErr w:type="spellEnd"/>
            <w:r w:rsidRPr="00FD3E52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FD3E52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FD3E52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2015-06-09 19:26:07"</w:t>
            </w:r>
            <w:r w:rsidRPr="00FD3E52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FD3E52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FD3E52" w:rsidRPr="00FD3E52" w:rsidRDefault="00FD3E52" w:rsidP="00FD3E52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FD3E52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FD3E52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FD3E52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beginTime</w:t>
            </w:r>
            <w:proofErr w:type="spellEnd"/>
            <w:r w:rsidRPr="00FD3E52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FD3E52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FD3E52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2015-06-09 19:26:07"</w:t>
            </w:r>
            <w:r w:rsidRPr="00FD3E52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FD3E52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FD3E52" w:rsidRPr="00FD3E52" w:rsidRDefault="00FD3E52" w:rsidP="00FD3E52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FD3E52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FD3E52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FD3E52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endTime</w:t>
            </w:r>
            <w:proofErr w:type="spellEnd"/>
            <w:r w:rsidRPr="00FD3E52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FD3E52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FD3E52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2015-06-09 19:26:07"</w:t>
            </w:r>
          </w:p>
          <w:p w:rsidR="00172E3F" w:rsidRPr="005C79B7" w:rsidRDefault="00FD3E52" w:rsidP="005C79B7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FD3E52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}</w:t>
            </w:r>
          </w:p>
        </w:tc>
      </w:tr>
      <w:tr w:rsidR="00172E3F" w:rsidTr="00172E3F">
        <w:tc>
          <w:tcPr>
            <w:tcW w:w="8296" w:type="dxa"/>
            <w:gridSpan w:val="3"/>
          </w:tcPr>
          <w:p w:rsidR="00172E3F" w:rsidRDefault="00172E3F" w:rsidP="0066699A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4604BF"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  <w:t>Responses</w:t>
            </w:r>
          </w:p>
        </w:tc>
      </w:tr>
      <w:tr w:rsidR="00172E3F" w:rsidTr="00172E3F">
        <w:tc>
          <w:tcPr>
            <w:tcW w:w="1838" w:type="dxa"/>
            <w:gridSpan w:val="2"/>
          </w:tcPr>
          <w:p w:rsidR="00172E3F" w:rsidRPr="004604BF" w:rsidRDefault="00172E3F" w:rsidP="0066699A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返回类型</w:t>
            </w:r>
          </w:p>
        </w:tc>
        <w:tc>
          <w:tcPr>
            <w:tcW w:w="6458" w:type="dxa"/>
          </w:tcPr>
          <w:p w:rsidR="00172E3F" w:rsidRPr="004604BF" w:rsidRDefault="00172E3F" w:rsidP="0066699A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等线" w:eastAsia="等线" w:hAnsi="等线" w:cs="Calibri" w:hint="eastAsia"/>
              </w:rPr>
              <w:t>application/</w:t>
            </w:r>
            <w:proofErr w:type="spellStart"/>
            <w:r>
              <w:rPr>
                <w:rFonts w:ascii="等线" w:eastAsia="等线" w:hAnsi="等线" w:cs="Calibri" w:hint="eastAsia"/>
              </w:rPr>
              <w:t>json</w:t>
            </w:r>
            <w:proofErr w:type="spellEnd"/>
          </w:p>
        </w:tc>
      </w:tr>
      <w:tr w:rsidR="00172E3F" w:rsidTr="00172E3F">
        <w:trPr>
          <w:trHeight w:val="1467"/>
        </w:trPr>
        <w:tc>
          <w:tcPr>
            <w:tcW w:w="1838" w:type="dxa"/>
            <w:gridSpan w:val="2"/>
          </w:tcPr>
          <w:p w:rsidR="00172E3F" w:rsidRPr="004604BF" w:rsidRDefault="00172E3F" w:rsidP="0066699A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返回值</w:t>
            </w:r>
          </w:p>
        </w:tc>
        <w:tc>
          <w:tcPr>
            <w:tcW w:w="6458" w:type="dxa"/>
          </w:tcPr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{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code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0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msg</w:t>
            </w:r>
            <w:proofErr w:type="spellEnd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success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data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{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total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AA00AA"/>
                <w:kern w:val="0"/>
                <w:sz w:val="18"/>
                <w:szCs w:val="18"/>
              </w:rPr>
              <w:t>0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AA00AA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list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b/>
                <w:bCs/>
                <w:color w:val="0033FF"/>
                <w:kern w:val="0"/>
                <w:sz w:val="18"/>
                <w:szCs w:val="18"/>
              </w:rPr>
              <w:t>[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</w:t>
            </w:r>
            <w:r w:rsidRPr="00D672C6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{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indexCode</w:t>
            </w:r>
            <w:proofErr w:type="spellEnd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338200007391343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aseNo</w:t>
            </w:r>
            <w:proofErr w:type="spellEnd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(2017)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云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0381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刑初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185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号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aseName</w:t>
            </w:r>
            <w:proofErr w:type="spellEnd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陈龙云走私、贩卖、运输、制造毒品罪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aseBrief</w:t>
            </w:r>
            <w:proofErr w:type="spellEnd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走私、贩卖、运输、制造毒品罪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lastRenderedPageBreak/>
              <w:t xml:space="preserve">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aseType</w:t>
            </w:r>
            <w:proofErr w:type="spellEnd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刑事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aseClassification</w:t>
            </w:r>
            <w:proofErr w:type="spellEnd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刑事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registerDate</w:t>
            </w:r>
            <w:proofErr w:type="spellEnd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20170512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orgName</w:t>
            </w:r>
            <w:proofErr w:type="spellEnd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刑庭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undertaker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李波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lerkName</w:t>
            </w:r>
            <w:proofErr w:type="spellEnd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李波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hiefJudgerName</w:t>
            </w:r>
            <w:proofErr w:type="spellEnd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李波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discussMembers</w:t>
            </w:r>
            <w:proofErr w:type="spellEnd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孔维寅、蒋先锋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lastUpdateTime</w:t>
            </w:r>
            <w:proofErr w:type="spellEnd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2015-06-09 19:26:07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aseParty</w:t>
            </w:r>
            <w:proofErr w:type="spellEnd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b/>
                <w:bCs/>
                <w:color w:val="0033FF"/>
                <w:kern w:val="0"/>
                <w:sz w:val="18"/>
                <w:szCs w:val="18"/>
              </w:rPr>
              <w:t>[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    </w:t>
            </w:r>
            <w:r w:rsidRPr="00D672C6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{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name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陈龙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sex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男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birthday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20170512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ardNo</w:t>
            </w:r>
            <w:proofErr w:type="spellEnd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338217002099001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litigationPosition</w:t>
            </w:r>
            <w:proofErr w:type="spellEnd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被告人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job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务农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nativePlace</w:t>
            </w:r>
            <w:proofErr w:type="spellEnd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浙江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address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宣威市双龙街道西河佳园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2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幢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type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自然人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phone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1236556877562"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    </w:t>
            </w:r>
            <w:r w:rsidRPr="00D672C6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}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D672C6">
              <w:rPr>
                <w:rFonts w:ascii="Menlo" w:eastAsia="宋体" w:hAnsi="Menlo" w:cs="宋体"/>
                <w:b/>
                <w:bCs/>
                <w:color w:val="0033FF"/>
                <w:kern w:val="0"/>
                <w:sz w:val="18"/>
                <w:szCs w:val="18"/>
              </w:rPr>
              <w:t>]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</w:t>
            </w:r>
            <w:r w:rsidRPr="00D672C6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}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D672C6">
              <w:rPr>
                <w:rFonts w:ascii="Menlo" w:eastAsia="宋体" w:hAnsi="Menlo" w:cs="宋体"/>
                <w:b/>
                <w:bCs/>
                <w:color w:val="0033FF"/>
                <w:kern w:val="0"/>
                <w:sz w:val="18"/>
                <w:szCs w:val="18"/>
              </w:rPr>
              <w:t>]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totalPage</w:t>
            </w:r>
            <w:proofErr w:type="spellEnd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AA00AA"/>
                <w:kern w:val="0"/>
                <w:sz w:val="18"/>
                <w:szCs w:val="18"/>
              </w:rPr>
              <w:t>0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AA00AA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pageNo</w:t>
            </w:r>
            <w:proofErr w:type="spellEnd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AA00AA"/>
                <w:kern w:val="0"/>
                <w:sz w:val="18"/>
                <w:szCs w:val="18"/>
              </w:rPr>
              <w:t>0</w:t>
            </w:r>
            <w:r w:rsidRPr="00D672C6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D672C6">
              <w:rPr>
                <w:rFonts w:ascii="Menlo" w:eastAsia="宋体" w:hAnsi="Menlo" w:cs="宋体"/>
                <w:color w:val="AA00AA"/>
                <w:kern w:val="0"/>
                <w:sz w:val="18"/>
                <w:szCs w:val="18"/>
              </w:rPr>
              <w:t xml:space="preserve"> 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pageSize</w:t>
            </w:r>
            <w:proofErr w:type="spellEnd"/>
            <w:r w:rsidRPr="00D672C6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D672C6">
              <w:rPr>
                <w:rFonts w:ascii="Menlo" w:eastAsia="宋体" w:hAnsi="Menlo" w:cs="宋体"/>
                <w:color w:val="AA00AA"/>
                <w:kern w:val="0"/>
                <w:sz w:val="18"/>
                <w:szCs w:val="18"/>
              </w:rPr>
              <w:t>0</w:t>
            </w:r>
          </w:p>
          <w:p w:rsidR="00D672C6" w:rsidRPr="00D672C6" w:rsidRDefault="00D672C6" w:rsidP="00D672C6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D672C6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}</w:t>
            </w:r>
          </w:p>
          <w:p w:rsidR="00172E3F" w:rsidRPr="00C1382F" w:rsidRDefault="00D672C6" w:rsidP="0066699A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D672C6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}</w:t>
            </w:r>
          </w:p>
        </w:tc>
      </w:tr>
      <w:tr w:rsidR="00172E3F" w:rsidTr="00172E3F">
        <w:trPr>
          <w:trHeight w:val="1467"/>
        </w:trPr>
        <w:tc>
          <w:tcPr>
            <w:tcW w:w="1838" w:type="dxa"/>
            <w:gridSpan w:val="2"/>
          </w:tcPr>
          <w:p w:rsidR="00172E3F" w:rsidRDefault="00172E3F" w:rsidP="0066699A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lastRenderedPageBreak/>
              <w:t>返回</w:t>
            </w:r>
            <w:proofErr w:type="gramStart"/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值说明</w:t>
            </w:r>
            <w:proofErr w:type="gramEnd"/>
          </w:p>
        </w:tc>
        <w:tc>
          <w:tcPr>
            <w:tcW w:w="6458" w:type="dxa"/>
          </w:tcPr>
          <w:p w:rsidR="00172E3F" w:rsidRPr="00EC477E" w:rsidRDefault="00172E3F" w:rsidP="0066699A">
            <w:r>
              <w:rPr>
                <w:rFonts w:cs="Calibri" w:hint="eastAsia"/>
              </w:rPr>
              <w:t>每页最多</w:t>
            </w:r>
            <w:r>
              <w:rPr>
                <w:rFonts w:ascii="Times New Roman" w:hAnsi="Times New Roman" w:cs="Times New Roman"/>
              </w:rPr>
              <w:t>200</w:t>
            </w:r>
            <w:r>
              <w:rPr>
                <w:rFonts w:cs="Calibri" w:hint="eastAsia"/>
              </w:rPr>
              <w:t>条记录，超过</w:t>
            </w:r>
            <w:r>
              <w:rPr>
                <w:rFonts w:ascii="Times New Roman" w:hAnsi="Times New Roman" w:cs="Times New Roman"/>
              </w:rPr>
              <w:t>200</w:t>
            </w:r>
            <w:r>
              <w:rPr>
                <w:rFonts w:cs="Calibri" w:hint="eastAsia"/>
              </w:rPr>
              <w:t>条记录时分页显示，需要传入页码调用多次；</w:t>
            </w:r>
          </w:p>
        </w:tc>
      </w:tr>
    </w:tbl>
    <w:p w:rsidR="00275516" w:rsidRDefault="00275516" w:rsidP="004604BF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  <w:lang w:val="en"/>
        </w:rPr>
      </w:pPr>
    </w:p>
    <w:p w:rsidR="007B21E5" w:rsidRDefault="007B21E5" w:rsidP="004604BF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  <w:lang w:val="en"/>
        </w:rPr>
      </w:pPr>
      <w:r>
        <w:rPr>
          <w:rFonts w:ascii="宋体" w:eastAsia="宋体" w:hAnsi="宋体" w:cs="宋体" w:hint="eastAsia"/>
          <w:b/>
          <w:bCs/>
          <w:kern w:val="0"/>
          <w:sz w:val="24"/>
          <w:szCs w:val="24"/>
          <w:lang w:val="en"/>
        </w:rPr>
        <w:t>请求参数说明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76"/>
        <w:gridCol w:w="1659"/>
        <w:gridCol w:w="1659"/>
        <w:gridCol w:w="1659"/>
      </w:tblGrid>
      <w:tr w:rsidR="00AE31E1" w:rsidTr="0020425F">
        <w:tc>
          <w:tcPr>
            <w:tcW w:w="2376" w:type="dxa"/>
          </w:tcPr>
          <w:p w:rsidR="00AE31E1" w:rsidRDefault="00AE31E1" w:rsidP="0020425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名称</w:t>
            </w:r>
          </w:p>
        </w:tc>
        <w:tc>
          <w:tcPr>
            <w:tcW w:w="1659" w:type="dxa"/>
          </w:tcPr>
          <w:p w:rsidR="00AE31E1" w:rsidRDefault="00AE31E1" w:rsidP="0020425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描述</w:t>
            </w:r>
          </w:p>
        </w:tc>
        <w:tc>
          <w:tcPr>
            <w:tcW w:w="1659" w:type="dxa"/>
          </w:tcPr>
          <w:p w:rsidR="00AE31E1" w:rsidRDefault="00AE31E1" w:rsidP="0020425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类型</w:t>
            </w:r>
          </w:p>
        </w:tc>
        <w:tc>
          <w:tcPr>
            <w:tcW w:w="1659" w:type="dxa"/>
          </w:tcPr>
          <w:p w:rsidR="00AE31E1" w:rsidRDefault="00AE31E1" w:rsidP="0020425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说明</w:t>
            </w:r>
          </w:p>
        </w:tc>
      </w:tr>
      <w:tr w:rsidR="00AE31E1" w:rsidTr="0020425F">
        <w:tc>
          <w:tcPr>
            <w:tcW w:w="2376" w:type="dxa"/>
          </w:tcPr>
          <w:p w:rsidR="00AE31E1" w:rsidRDefault="00AE31E1" w:rsidP="00AE31E1">
            <w:pPr>
              <w:widowControl/>
              <w:jc w:val="left"/>
            </w:pPr>
            <w:proofErr w:type="spellStart"/>
            <w:r w:rsidRPr="00627A55">
              <w:rPr>
                <w:szCs w:val="22"/>
              </w:rPr>
              <w:t>courtNo</w:t>
            </w:r>
            <w:proofErr w:type="spellEnd"/>
          </w:p>
        </w:tc>
        <w:tc>
          <w:tcPr>
            <w:tcW w:w="1659" w:type="dxa"/>
          </w:tcPr>
          <w:p w:rsidR="00AE31E1" w:rsidRPr="0013301C" w:rsidRDefault="00AE31E1" w:rsidP="00AE31E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法院代码</w:t>
            </w:r>
          </w:p>
        </w:tc>
        <w:tc>
          <w:tcPr>
            <w:tcW w:w="1659" w:type="dxa"/>
          </w:tcPr>
          <w:p w:rsidR="00AE31E1" w:rsidRPr="00E15BA8" w:rsidRDefault="00AE31E1" w:rsidP="00AE31E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AE31E1" w:rsidRDefault="00AE31E1" w:rsidP="00AE31E1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*</w:t>
            </w:r>
          </w:p>
        </w:tc>
      </w:tr>
      <w:tr w:rsidR="00AE31E1" w:rsidTr="0020425F">
        <w:tc>
          <w:tcPr>
            <w:tcW w:w="2376" w:type="dxa"/>
          </w:tcPr>
          <w:p w:rsidR="00AE31E1" w:rsidRDefault="00AE31E1" w:rsidP="00AE31E1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proofErr w:type="spellStart"/>
            <w:r>
              <w:t>pageNo</w:t>
            </w:r>
            <w:proofErr w:type="spellEnd"/>
          </w:p>
        </w:tc>
        <w:tc>
          <w:tcPr>
            <w:tcW w:w="1659" w:type="dxa"/>
          </w:tcPr>
          <w:p w:rsidR="00AE31E1" w:rsidRPr="0013301C" w:rsidRDefault="00AE31E1" w:rsidP="00AE31E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13301C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页码</w:t>
            </w:r>
          </w:p>
        </w:tc>
        <w:tc>
          <w:tcPr>
            <w:tcW w:w="1659" w:type="dxa"/>
          </w:tcPr>
          <w:p w:rsidR="00AE31E1" w:rsidRDefault="00AE31E1" w:rsidP="00AE31E1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E15BA8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Integer</w:t>
            </w:r>
          </w:p>
        </w:tc>
        <w:tc>
          <w:tcPr>
            <w:tcW w:w="1659" w:type="dxa"/>
          </w:tcPr>
          <w:p w:rsidR="00AE31E1" w:rsidRDefault="00AE31E1" w:rsidP="00AE31E1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*</w:t>
            </w:r>
          </w:p>
        </w:tc>
      </w:tr>
      <w:tr w:rsidR="00AE31E1" w:rsidTr="0020425F">
        <w:tc>
          <w:tcPr>
            <w:tcW w:w="2376" w:type="dxa"/>
          </w:tcPr>
          <w:p w:rsidR="00AE31E1" w:rsidRDefault="00AE31E1" w:rsidP="00AE31E1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proofErr w:type="spellStart"/>
            <w:r>
              <w:t>pageSize</w:t>
            </w:r>
            <w:proofErr w:type="spellEnd"/>
          </w:p>
        </w:tc>
        <w:tc>
          <w:tcPr>
            <w:tcW w:w="1659" w:type="dxa"/>
          </w:tcPr>
          <w:p w:rsidR="00AE31E1" w:rsidRPr="00FD5ABA" w:rsidRDefault="00AE31E1" w:rsidP="00AE31E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6B0A79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每页数量</w:t>
            </w:r>
            <w:r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（最大为200）</w:t>
            </w:r>
          </w:p>
        </w:tc>
        <w:tc>
          <w:tcPr>
            <w:tcW w:w="1659" w:type="dxa"/>
          </w:tcPr>
          <w:p w:rsidR="00AE31E1" w:rsidRDefault="00AE31E1" w:rsidP="00AE31E1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E15BA8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Integer</w:t>
            </w:r>
          </w:p>
        </w:tc>
        <w:tc>
          <w:tcPr>
            <w:tcW w:w="1659" w:type="dxa"/>
          </w:tcPr>
          <w:p w:rsidR="00AE31E1" w:rsidRDefault="00AE31E1" w:rsidP="00AE31E1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*</w:t>
            </w:r>
          </w:p>
        </w:tc>
      </w:tr>
      <w:tr w:rsidR="00AE31E1" w:rsidTr="0020425F">
        <w:tc>
          <w:tcPr>
            <w:tcW w:w="2376" w:type="dxa"/>
          </w:tcPr>
          <w:p w:rsidR="00AE31E1" w:rsidRDefault="00AE31E1" w:rsidP="00AE31E1">
            <w:pPr>
              <w:widowControl/>
              <w:jc w:val="left"/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</w:rPr>
              <w:t>lastUpdateTime</w:t>
            </w:r>
            <w:proofErr w:type="spellEnd"/>
          </w:p>
        </w:tc>
        <w:tc>
          <w:tcPr>
            <w:tcW w:w="1659" w:type="dxa"/>
          </w:tcPr>
          <w:p w:rsidR="00AE31E1" w:rsidRPr="00674CC9" w:rsidRDefault="00AE31E1" w:rsidP="00AE31E1">
            <w:pPr>
              <w:pStyle w:val="a6"/>
              <w:spacing w:before="0" w:beforeAutospacing="0" w:after="0" w:afterAutospacing="0"/>
              <w:rPr>
                <w:bCs/>
                <w:lang w:val="en"/>
              </w:rPr>
            </w:pPr>
            <w:r>
              <w:rPr>
                <w:rFonts w:hint="eastAsia"/>
                <w:bCs/>
                <w:lang w:val="en"/>
              </w:rPr>
              <w:t>最后更新时间（</w:t>
            </w:r>
            <w:r w:rsidRPr="00674CC9">
              <w:rPr>
                <w:rFonts w:hint="eastAsia"/>
                <w:bCs/>
                <w:lang w:val="en"/>
              </w:rPr>
              <w:t>格式：</w:t>
            </w:r>
            <w:r w:rsidRPr="00674CC9">
              <w:rPr>
                <w:bCs/>
                <w:lang w:val="en"/>
              </w:rPr>
              <w:lastRenderedPageBreak/>
              <w:t>YYYY-MM-DD HH:MM:SS</w:t>
            </w:r>
          </w:p>
          <w:p w:rsidR="00AE31E1" w:rsidRPr="00674CC9" w:rsidRDefault="00AE31E1" w:rsidP="00AE31E1">
            <w:pPr>
              <w:pStyle w:val="a6"/>
              <w:spacing w:before="0" w:beforeAutospacing="0" w:after="0" w:afterAutospacing="0"/>
              <w:rPr>
                <w:bCs/>
                <w:lang w:val="en"/>
              </w:rPr>
            </w:pPr>
            <w:r w:rsidRPr="00674CC9">
              <w:rPr>
                <w:rFonts w:hint="eastAsia"/>
                <w:bCs/>
                <w:lang w:val="en"/>
              </w:rPr>
              <w:t>通过此参数可实现案件增量下载</w:t>
            </w:r>
          </w:p>
          <w:p w:rsidR="00AE31E1" w:rsidRPr="00674CC9" w:rsidRDefault="00AE31E1" w:rsidP="00AE31E1">
            <w:pPr>
              <w:pStyle w:val="a6"/>
              <w:spacing w:before="0" w:beforeAutospacing="0" w:after="0" w:afterAutospacing="0"/>
              <w:rPr>
                <w:bCs/>
                <w:lang w:val="en"/>
              </w:rPr>
            </w:pPr>
            <w:r>
              <w:rPr>
                <w:rFonts w:hint="eastAsia"/>
                <w:bCs/>
                <w:lang w:val="en"/>
              </w:rPr>
              <w:t>）</w:t>
            </w:r>
          </w:p>
        </w:tc>
        <w:tc>
          <w:tcPr>
            <w:tcW w:w="1659" w:type="dxa"/>
          </w:tcPr>
          <w:p w:rsidR="00AE31E1" w:rsidRPr="00E15BA8" w:rsidRDefault="00AE31E1" w:rsidP="00AE31E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lastRenderedPageBreak/>
              <w:t>String</w:t>
            </w:r>
          </w:p>
        </w:tc>
        <w:tc>
          <w:tcPr>
            <w:tcW w:w="1659" w:type="dxa"/>
          </w:tcPr>
          <w:p w:rsidR="00AE31E1" w:rsidRDefault="00AE31E1" w:rsidP="00AE31E1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AE31E1" w:rsidTr="0020425F">
        <w:tc>
          <w:tcPr>
            <w:tcW w:w="2376" w:type="dxa"/>
          </w:tcPr>
          <w:p w:rsidR="00AE31E1" w:rsidRDefault="00AE31E1" w:rsidP="00AE31E1">
            <w:pPr>
              <w:widowControl/>
              <w:jc w:val="left"/>
            </w:pPr>
            <w:proofErr w:type="spellStart"/>
            <w:r w:rsidRPr="003360CD">
              <w:lastRenderedPageBreak/>
              <w:t>beginTime</w:t>
            </w:r>
            <w:proofErr w:type="spellEnd"/>
          </w:p>
        </w:tc>
        <w:tc>
          <w:tcPr>
            <w:tcW w:w="1659" w:type="dxa"/>
          </w:tcPr>
          <w:p w:rsidR="00AE31E1" w:rsidRPr="006B0A79" w:rsidRDefault="00AE31E1" w:rsidP="00AE31E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开始时间（立案日期）</w:t>
            </w:r>
          </w:p>
        </w:tc>
        <w:tc>
          <w:tcPr>
            <w:tcW w:w="1659" w:type="dxa"/>
          </w:tcPr>
          <w:p w:rsidR="00AE31E1" w:rsidRPr="00E15BA8" w:rsidRDefault="00AE31E1" w:rsidP="00AE31E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AE31E1" w:rsidRDefault="00AE31E1" w:rsidP="00AE31E1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AE31E1" w:rsidTr="0020425F">
        <w:tc>
          <w:tcPr>
            <w:tcW w:w="2376" w:type="dxa"/>
          </w:tcPr>
          <w:p w:rsidR="00AE31E1" w:rsidRDefault="00AE31E1" w:rsidP="00AE31E1">
            <w:pPr>
              <w:widowControl/>
              <w:jc w:val="left"/>
            </w:pPr>
            <w:proofErr w:type="spellStart"/>
            <w:r w:rsidRPr="003360CD">
              <w:t>endTime</w:t>
            </w:r>
            <w:proofErr w:type="spellEnd"/>
          </w:p>
        </w:tc>
        <w:tc>
          <w:tcPr>
            <w:tcW w:w="1659" w:type="dxa"/>
          </w:tcPr>
          <w:p w:rsidR="00AE31E1" w:rsidRPr="006B0A79" w:rsidRDefault="00AE31E1" w:rsidP="00AE31E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结束时间（立案日期）</w:t>
            </w:r>
          </w:p>
        </w:tc>
        <w:tc>
          <w:tcPr>
            <w:tcW w:w="1659" w:type="dxa"/>
          </w:tcPr>
          <w:p w:rsidR="00AE31E1" w:rsidRPr="00E15BA8" w:rsidRDefault="00AE31E1" w:rsidP="00AE31E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AE31E1" w:rsidRDefault="00AE31E1" w:rsidP="00AE31E1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</w:tbl>
    <w:p w:rsidR="007B21E5" w:rsidRDefault="007B21E5" w:rsidP="004604BF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  <w:lang w:val="en"/>
        </w:rPr>
      </w:pPr>
    </w:p>
    <w:p w:rsidR="001324C1" w:rsidRDefault="00B27555" w:rsidP="004604BF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  <w:lang w:val="en"/>
        </w:rPr>
      </w:pPr>
      <w:r>
        <w:rPr>
          <w:rFonts w:ascii="宋体" w:eastAsia="宋体" w:hAnsi="宋体" w:cs="宋体" w:hint="eastAsia"/>
          <w:b/>
          <w:bCs/>
          <w:kern w:val="0"/>
          <w:sz w:val="24"/>
          <w:szCs w:val="24"/>
          <w:lang w:val="en"/>
        </w:rPr>
        <w:t>案件信息</w:t>
      </w:r>
      <w:r w:rsidR="00C50EE2">
        <w:rPr>
          <w:rFonts w:ascii="宋体" w:eastAsia="宋体" w:hAnsi="宋体" w:cs="宋体" w:hint="eastAsia"/>
          <w:b/>
          <w:bCs/>
          <w:kern w:val="0"/>
          <w:sz w:val="24"/>
          <w:szCs w:val="24"/>
          <w:lang w:val="en"/>
        </w:rPr>
        <w:t>返回参数说明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76"/>
        <w:gridCol w:w="1659"/>
        <w:gridCol w:w="1659"/>
        <w:gridCol w:w="1659"/>
      </w:tblGrid>
      <w:tr w:rsidR="00097345" w:rsidTr="00E37347">
        <w:tc>
          <w:tcPr>
            <w:tcW w:w="2376" w:type="dxa"/>
          </w:tcPr>
          <w:p w:rsidR="00097345" w:rsidRDefault="00097345" w:rsidP="004604B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名称</w:t>
            </w:r>
          </w:p>
        </w:tc>
        <w:tc>
          <w:tcPr>
            <w:tcW w:w="1659" w:type="dxa"/>
          </w:tcPr>
          <w:p w:rsidR="00097345" w:rsidRDefault="00097345" w:rsidP="004604B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描述</w:t>
            </w:r>
          </w:p>
        </w:tc>
        <w:tc>
          <w:tcPr>
            <w:tcW w:w="1659" w:type="dxa"/>
          </w:tcPr>
          <w:p w:rsidR="00097345" w:rsidRDefault="00097345" w:rsidP="004604B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类型</w:t>
            </w:r>
          </w:p>
        </w:tc>
        <w:tc>
          <w:tcPr>
            <w:tcW w:w="1659" w:type="dxa"/>
          </w:tcPr>
          <w:p w:rsidR="00097345" w:rsidRDefault="00097345" w:rsidP="004604B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说明</w:t>
            </w:r>
          </w:p>
        </w:tc>
      </w:tr>
      <w:tr w:rsidR="00097345" w:rsidTr="00E37347">
        <w:tc>
          <w:tcPr>
            <w:tcW w:w="2376" w:type="dxa"/>
          </w:tcPr>
          <w:p w:rsidR="00097345" w:rsidRPr="00537C45" w:rsidRDefault="002A6F9D" w:rsidP="004604BF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537C45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indexCode</w:t>
            </w:r>
            <w:proofErr w:type="spellEnd"/>
          </w:p>
        </w:tc>
        <w:tc>
          <w:tcPr>
            <w:tcW w:w="1659" w:type="dxa"/>
          </w:tcPr>
          <w:p w:rsidR="00097345" w:rsidRDefault="002A6F9D" w:rsidP="004604B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B873BE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案件标识</w:t>
            </w:r>
          </w:p>
        </w:tc>
        <w:tc>
          <w:tcPr>
            <w:tcW w:w="1659" w:type="dxa"/>
          </w:tcPr>
          <w:p w:rsidR="00097345" w:rsidRDefault="00ED2D8B" w:rsidP="004604B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097345" w:rsidRDefault="00097345" w:rsidP="003933C9">
            <w:pPr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097345" w:rsidTr="00E37347">
        <w:tc>
          <w:tcPr>
            <w:tcW w:w="2376" w:type="dxa"/>
          </w:tcPr>
          <w:p w:rsidR="00097345" w:rsidRPr="00537C45" w:rsidRDefault="002756E3" w:rsidP="004604BF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537C45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caseNo</w:t>
            </w:r>
            <w:proofErr w:type="spellEnd"/>
          </w:p>
        </w:tc>
        <w:tc>
          <w:tcPr>
            <w:tcW w:w="1659" w:type="dxa"/>
          </w:tcPr>
          <w:p w:rsidR="00097345" w:rsidRPr="00907F64" w:rsidRDefault="002756E3" w:rsidP="004604BF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案号</w:t>
            </w:r>
          </w:p>
        </w:tc>
        <w:tc>
          <w:tcPr>
            <w:tcW w:w="1659" w:type="dxa"/>
          </w:tcPr>
          <w:p w:rsidR="00097345" w:rsidRPr="00907F64" w:rsidRDefault="008914DA" w:rsidP="004604BF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097345" w:rsidRPr="0096557C" w:rsidRDefault="00097345" w:rsidP="003933C9">
            <w:pPr>
              <w:rPr>
                <w:rFonts w:ascii="宋体" w:eastAsia="宋体" w:hAnsi="Times New Roman" w:cs="Times New Roman"/>
                <w:kern w:val="0"/>
                <w:szCs w:val="20"/>
              </w:rPr>
            </w:pPr>
          </w:p>
        </w:tc>
      </w:tr>
      <w:tr w:rsidR="008A44A2" w:rsidTr="00E37347">
        <w:tc>
          <w:tcPr>
            <w:tcW w:w="2376" w:type="dxa"/>
          </w:tcPr>
          <w:p w:rsidR="008A44A2" w:rsidRPr="00537C45" w:rsidRDefault="00F35C3B" w:rsidP="004604BF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537C45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caseName</w:t>
            </w:r>
            <w:proofErr w:type="spellEnd"/>
          </w:p>
        </w:tc>
        <w:tc>
          <w:tcPr>
            <w:tcW w:w="1659" w:type="dxa"/>
          </w:tcPr>
          <w:p w:rsidR="008A44A2" w:rsidRPr="000A63DF" w:rsidRDefault="00F35C3B" w:rsidP="004604BF">
            <w:pPr>
              <w:widowControl/>
              <w:jc w:val="left"/>
            </w:pPr>
            <w:r>
              <w:rPr>
                <w:rFonts w:hint="eastAsia"/>
              </w:rPr>
              <w:t>案件名称</w:t>
            </w:r>
          </w:p>
        </w:tc>
        <w:tc>
          <w:tcPr>
            <w:tcW w:w="1659" w:type="dxa"/>
          </w:tcPr>
          <w:p w:rsidR="008A44A2" w:rsidRDefault="008A44A2" w:rsidP="004604B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8A44A2" w:rsidRDefault="008A44A2" w:rsidP="004604B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1512C9" w:rsidTr="00E37347">
        <w:tc>
          <w:tcPr>
            <w:tcW w:w="2376" w:type="dxa"/>
          </w:tcPr>
          <w:p w:rsidR="001512C9" w:rsidRPr="00537C45" w:rsidRDefault="00D639B9" w:rsidP="004604BF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537C45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caseBrief</w:t>
            </w:r>
            <w:proofErr w:type="spellEnd"/>
          </w:p>
        </w:tc>
        <w:tc>
          <w:tcPr>
            <w:tcW w:w="1659" w:type="dxa"/>
          </w:tcPr>
          <w:p w:rsidR="001512C9" w:rsidRPr="000A63DF" w:rsidRDefault="00D639B9" w:rsidP="004604BF">
            <w:pPr>
              <w:widowControl/>
              <w:jc w:val="left"/>
            </w:pPr>
            <w:r>
              <w:rPr>
                <w:rFonts w:hint="eastAsia"/>
              </w:rPr>
              <w:t>案由名称</w:t>
            </w:r>
          </w:p>
        </w:tc>
        <w:tc>
          <w:tcPr>
            <w:tcW w:w="1659" w:type="dxa"/>
          </w:tcPr>
          <w:p w:rsidR="001512C9" w:rsidRDefault="0009687E" w:rsidP="004604B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1512C9" w:rsidRDefault="001512C9" w:rsidP="004604B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1512C9" w:rsidTr="00E37347">
        <w:tc>
          <w:tcPr>
            <w:tcW w:w="2376" w:type="dxa"/>
          </w:tcPr>
          <w:p w:rsidR="001512C9" w:rsidRPr="00537C45" w:rsidRDefault="00E5788E" w:rsidP="004604BF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537C45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registerDate</w:t>
            </w:r>
            <w:proofErr w:type="spellEnd"/>
          </w:p>
        </w:tc>
        <w:tc>
          <w:tcPr>
            <w:tcW w:w="1659" w:type="dxa"/>
          </w:tcPr>
          <w:p w:rsidR="001512C9" w:rsidRPr="000A63DF" w:rsidRDefault="00E5788E" w:rsidP="004604BF">
            <w:pPr>
              <w:widowControl/>
              <w:jc w:val="left"/>
            </w:pPr>
            <w:r>
              <w:rPr>
                <w:rFonts w:hint="eastAsia"/>
              </w:rPr>
              <w:t>立案日期</w:t>
            </w:r>
          </w:p>
        </w:tc>
        <w:tc>
          <w:tcPr>
            <w:tcW w:w="1659" w:type="dxa"/>
          </w:tcPr>
          <w:p w:rsidR="001512C9" w:rsidRDefault="00E5788E" w:rsidP="004604B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1512C9" w:rsidRDefault="001512C9" w:rsidP="004604B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1512C9" w:rsidTr="00E37347">
        <w:tc>
          <w:tcPr>
            <w:tcW w:w="2376" w:type="dxa"/>
          </w:tcPr>
          <w:p w:rsidR="001512C9" w:rsidRPr="00537C45" w:rsidRDefault="005C36C9" w:rsidP="004604BF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537C45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orgName</w:t>
            </w:r>
            <w:proofErr w:type="spellEnd"/>
          </w:p>
        </w:tc>
        <w:tc>
          <w:tcPr>
            <w:tcW w:w="1659" w:type="dxa"/>
          </w:tcPr>
          <w:p w:rsidR="001512C9" w:rsidRPr="000A63DF" w:rsidRDefault="005C36C9" w:rsidP="004604BF">
            <w:pPr>
              <w:widowControl/>
              <w:jc w:val="left"/>
            </w:pPr>
            <w:r>
              <w:rPr>
                <w:rFonts w:ascii="宋体" w:eastAsia="宋体" w:cs="宋体" w:hint="eastAsia"/>
                <w:kern w:val="0"/>
              </w:rPr>
              <w:t>承办部门名称</w:t>
            </w:r>
          </w:p>
        </w:tc>
        <w:tc>
          <w:tcPr>
            <w:tcW w:w="1659" w:type="dxa"/>
          </w:tcPr>
          <w:p w:rsidR="001512C9" w:rsidRDefault="005C36C9" w:rsidP="004604B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1512C9" w:rsidRDefault="001512C9" w:rsidP="004604B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1512C9" w:rsidTr="00E37347">
        <w:tc>
          <w:tcPr>
            <w:tcW w:w="2376" w:type="dxa"/>
          </w:tcPr>
          <w:p w:rsidR="001512C9" w:rsidRPr="00537C45" w:rsidRDefault="005628EA" w:rsidP="004604BF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537C45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undertaker</w:t>
            </w:r>
          </w:p>
        </w:tc>
        <w:tc>
          <w:tcPr>
            <w:tcW w:w="1659" w:type="dxa"/>
          </w:tcPr>
          <w:p w:rsidR="001512C9" w:rsidRPr="000A63DF" w:rsidRDefault="005628EA" w:rsidP="004604BF">
            <w:pPr>
              <w:widowControl/>
              <w:jc w:val="left"/>
            </w:pPr>
            <w:r>
              <w:rPr>
                <w:rFonts w:ascii="宋体" w:eastAsia="宋体" w:cs="宋体" w:hint="eastAsia"/>
                <w:kern w:val="0"/>
              </w:rPr>
              <w:t>承办人姓名</w:t>
            </w:r>
          </w:p>
        </w:tc>
        <w:tc>
          <w:tcPr>
            <w:tcW w:w="1659" w:type="dxa"/>
          </w:tcPr>
          <w:p w:rsidR="001512C9" w:rsidRDefault="00771266" w:rsidP="004604B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1512C9" w:rsidRDefault="001512C9" w:rsidP="004604B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614576" w:rsidTr="00E37347">
        <w:tc>
          <w:tcPr>
            <w:tcW w:w="2376" w:type="dxa"/>
          </w:tcPr>
          <w:p w:rsidR="00614576" w:rsidRPr="00537C45" w:rsidRDefault="00001774" w:rsidP="004604BF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537C45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c</w:t>
            </w:r>
            <w:r w:rsidRPr="00537C45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lerkName</w:t>
            </w:r>
            <w:proofErr w:type="spellEnd"/>
          </w:p>
        </w:tc>
        <w:tc>
          <w:tcPr>
            <w:tcW w:w="1659" w:type="dxa"/>
          </w:tcPr>
          <w:p w:rsidR="00614576" w:rsidRDefault="00001774" w:rsidP="004604BF">
            <w:pPr>
              <w:widowControl/>
              <w:jc w:val="left"/>
              <w:rPr>
                <w:rFonts w:ascii="宋体" w:eastAsia="宋体" w:cs="宋体"/>
                <w:kern w:val="0"/>
              </w:rPr>
            </w:pPr>
            <w:r>
              <w:rPr>
                <w:rFonts w:ascii="宋体" w:eastAsia="宋体" w:cs="宋体" w:hint="eastAsia"/>
                <w:kern w:val="0"/>
              </w:rPr>
              <w:t>书记员姓名</w:t>
            </w:r>
          </w:p>
        </w:tc>
        <w:tc>
          <w:tcPr>
            <w:tcW w:w="1659" w:type="dxa"/>
          </w:tcPr>
          <w:p w:rsidR="00614576" w:rsidRPr="00907F64" w:rsidRDefault="00001774" w:rsidP="004604BF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614576" w:rsidRDefault="00614576" w:rsidP="004604B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614576" w:rsidTr="00E37347">
        <w:tc>
          <w:tcPr>
            <w:tcW w:w="2376" w:type="dxa"/>
          </w:tcPr>
          <w:p w:rsidR="00614576" w:rsidRPr="00537C45" w:rsidRDefault="00001774" w:rsidP="004604BF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537C45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chiefJudgerName</w:t>
            </w:r>
            <w:proofErr w:type="spellEnd"/>
          </w:p>
        </w:tc>
        <w:tc>
          <w:tcPr>
            <w:tcW w:w="1659" w:type="dxa"/>
          </w:tcPr>
          <w:p w:rsidR="00614576" w:rsidRDefault="00001774" w:rsidP="004604BF">
            <w:pPr>
              <w:widowControl/>
              <w:jc w:val="left"/>
              <w:rPr>
                <w:rFonts w:ascii="宋体" w:eastAsia="宋体" w:cs="宋体"/>
                <w:kern w:val="0"/>
              </w:rPr>
            </w:pPr>
            <w:r>
              <w:rPr>
                <w:rFonts w:ascii="宋体" w:eastAsia="宋体" w:cs="宋体" w:hint="eastAsia"/>
                <w:kern w:val="0"/>
              </w:rPr>
              <w:t>审判长姓名</w:t>
            </w:r>
          </w:p>
        </w:tc>
        <w:tc>
          <w:tcPr>
            <w:tcW w:w="1659" w:type="dxa"/>
          </w:tcPr>
          <w:p w:rsidR="00614576" w:rsidRPr="00907F64" w:rsidRDefault="00001774" w:rsidP="004604BF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614576" w:rsidRDefault="00614576" w:rsidP="004604B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DA34D9" w:rsidTr="00E37347">
        <w:tc>
          <w:tcPr>
            <w:tcW w:w="2376" w:type="dxa"/>
          </w:tcPr>
          <w:p w:rsidR="00DA34D9" w:rsidRPr="00537C45" w:rsidRDefault="00DA34D9" w:rsidP="004604BF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DA34D9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discuss</w:t>
            </w:r>
            <w:r w:rsidRPr="00DA34D9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Members</w:t>
            </w:r>
            <w:proofErr w:type="spellEnd"/>
          </w:p>
        </w:tc>
        <w:tc>
          <w:tcPr>
            <w:tcW w:w="1659" w:type="dxa"/>
          </w:tcPr>
          <w:p w:rsidR="00DA34D9" w:rsidRDefault="00DA34D9" w:rsidP="004604BF">
            <w:pPr>
              <w:widowControl/>
              <w:jc w:val="left"/>
              <w:rPr>
                <w:rFonts w:ascii="宋体" w:eastAsia="宋体" w:cs="宋体"/>
                <w:kern w:val="0"/>
              </w:rPr>
            </w:pPr>
            <w:r>
              <w:rPr>
                <w:rFonts w:ascii="宋体" w:eastAsia="宋体" w:cs="宋体" w:hint="eastAsia"/>
                <w:kern w:val="0"/>
              </w:rPr>
              <w:t>合议庭成员名称</w:t>
            </w:r>
          </w:p>
        </w:tc>
        <w:tc>
          <w:tcPr>
            <w:tcW w:w="1659" w:type="dxa"/>
          </w:tcPr>
          <w:p w:rsidR="00DA34D9" w:rsidRPr="00907F64" w:rsidRDefault="00DA34D9" w:rsidP="004604BF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DA34D9" w:rsidRDefault="00DA34D9" w:rsidP="004604B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614576" w:rsidTr="00E37347">
        <w:tc>
          <w:tcPr>
            <w:tcW w:w="2376" w:type="dxa"/>
          </w:tcPr>
          <w:p w:rsidR="00614576" w:rsidRPr="00537C45" w:rsidRDefault="00EA7058" w:rsidP="004604BF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537C45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caseParty</w:t>
            </w:r>
            <w:proofErr w:type="spellEnd"/>
          </w:p>
        </w:tc>
        <w:tc>
          <w:tcPr>
            <w:tcW w:w="1659" w:type="dxa"/>
          </w:tcPr>
          <w:p w:rsidR="00614576" w:rsidRDefault="00EA7058" w:rsidP="004604BF">
            <w:pPr>
              <w:widowControl/>
              <w:jc w:val="left"/>
              <w:rPr>
                <w:rFonts w:ascii="宋体" w:eastAsia="宋体" w:cs="宋体"/>
                <w:kern w:val="0"/>
              </w:rPr>
            </w:pPr>
            <w:r>
              <w:rPr>
                <w:rFonts w:ascii="宋体" w:eastAsia="宋体" w:cs="宋体" w:hint="eastAsia"/>
                <w:kern w:val="0"/>
              </w:rPr>
              <w:t>当事人</w:t>
            </w:r>
          </w:p>
        </w:tc>
        <w:tc>
          <w:tcPr>
            <w:tcW w:w="1659" w:type="dxa"/>
          </w:tcPr>
          <w:p w:rsidR="00614576" w:rsidRPr="00907F64" w:rsidRDefault="00C9581A" w:rsidP="004604BF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Array</w:t>
            </w:r>
          </w:p>
        </w:tc>
        <w:tc>
          <w:tcPr>
            <w:tcW w:w="1659" w:type="dxa"/>
          </w:tcPr>
          <w:p w:rsidR="00614576" w:rsidRDefault="00614576" w:rsidP="004604B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614576" w:rsidTr="00E37347">
        <w:tc>
          <w:tcPr>
            <w:tcW w:w="2376" w:type="dxa"/>
          </w:tcPr>
          <w:p w:rsidR="00614576" w:rsidRPr="00537C45" w:rsidRDefault="000469F4" w:rsidP="004604BF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537C45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caseType</w:t>
            </w:r>
            <w:proofErr w:type="spellEnd"/>
          </w:p>
        </w:tc>
        <w:tc>
          <w:tcPr>
            <w:tcW w:w="1659" w:type="dxa"/>
          </w:tcPr>
          <w:p w:rsidR="00614576" w:rsidRDefault="007B565F" w:rsidP="004604BF">
            <w:pPr>
              <w:widowControl/>
              <w:jc w:val="left"/>
              <w:rPr>
                <w:rFonts w:ascii="宋体" w:eastAsia="宋体" w:cs="宋体"/>
                <w:kern w:val="0"/>
              </w:rPr>
            </w:pPr>
            <w:r>
              <w:rPr>
                <w:rFonts w:ascii="宋体" w:eastAsia="宋体" w:cs="宋体" w:hint="eastAsia"/>
                <w:kern w:val="0"/>
              </w:rPr>
              <w:t>案件类型</w:t>
            </w:r>
            <w:r w:rsidR="000469F4">
              <w:rPr>
                <w:rFonts w:ascii="宋体" w:eastAsia="宋体" w:cs="宋体" w:hint="eastAsia"/>
                <w:kern w:val="0"/>
              </w:rPr>
              <w:t>名称</w:t>
            </w:r>
          </w:p>
        </w:tc>
        <w:tc>
          <w:tcPr>
            <w:tcW w:w="1659" w:type="dxa"/>
          </w:tcPr>
          <w:p w:rsidR="00614576" w:rsidRPr="00907F64" w:rsidRDefault="000469F4" w:rsidP="004604BF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614576" w:rsidRDefault="00614576" w:rsidP="004604B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C1382F" w:rsidTr="00E37347">
        <w:tc>
          <w:tcPr>
            <w:tcW w:w="2376" w:type="dxa"/>
          </w:tcPr>
          <w:p w:rsidR="00C1382F" w:rsidRPr="00537C45" w:rsidRDefault="000A05F7" w:rsidP="004604BF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0A05F7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caseClassification</w:t>
            </w:r>
            <w:proofErr w:type="spellEnd"/>
          </w:p>
        </w:tc>
        <w:tc>
          <w:tcPr>
            <w:tcW w:w="1659" w:type="dxa"/>
          </w:tcPr>
          <w:p w:rsidR="00C1382F" w:rsidRDefault="000A05F7" w:rsidP="004604BF">
            <w:pPr>
              <w:widowControl/>
              <w:jc w:val="left"/>
              <w:rPr>
                <w:rFonts w:ascii="宋体" w:eastAsia="宋体" w:cs="宋体"/>
                <w:kern w:val="0"/>
              </w:rPr>
            </w:pPr>
            <w:r>
              <w:rPr>
                <w:rFonts w:ascii="宋体" w:eastAsia="宋体" w:cs="宋体" w:hint="eastAsia"/>
                <w:kern w:val="0"/>
              </w:rPr>
              <w:t>案件类别名称</w:t>
            </w:r>
          </w:p>
        </w:tc>
        <w:tc>
          <w:tcPr>
            <w:tcW w:w="1659" w:type="dxa"/>
          </w:tcPr>
          <w:p w:rsidR="00C1382F" w:rsidRPr="00907F64" w:rsidRDefault="0007654B" w:rsidP="004604BF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C1382F" w:rsidRDefault="00C1382F" w:rsidP="004604B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</w:tbl>
    <w:p w:rsidR="00C50EE2" w:rsidRDefault="00C50EE2" w:rsidP="004604BF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  <w:lang w:val="en"/>
        </w:rPr>
      </w:pPr>
    </w:p>
    <w:p w:rsidR="00E717D4" w:rsidRDefault="00E717D4" w:rsidP="004604BF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  <w:lang w:val="en"/>
        </w:rPr>
      </w:pPr>
      <w:r>
        <w:rPr>
          <w:rFonts w:ascii="宋体" w:eastAsia="宋体" w:hAnsi="宋体" w:cs="宋体" w:hint="eastAsia"/>
          <w:b/>
          <w:bCs/>
          <w:kern w:val="0"/>
          <w:sz w:val="24"/>
          <w:szCs w:val="24"/>
          <w:lang w:val="en"/>
        </w:rPr>
        <w:t>当事人</w:t>
      </w:r>
      <w:r w:rsidR="006B6805">
        <w:rPr>
          <w:rFonts w:ascii="宋体" w:eastAsia="宋体" w:hAnsi="宋体" w:cs="宋体" w:hint="eastAsia"/>
          <w:b/>
          <w:bCs/>
          <w:kern w:val="0"/>
          <w:sz w:val="24"/>
          <w:szCs w:val="24"/>
          <w:lang w:val="en"/>
        </w:rPr>
        <w:t>信息说明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76"/>
        <w:gridCol w:w="1659"/>
        <w:gridCol w:w="1659"/>
        <w:gridCol w:w="1659"/>
      </w:tblGrid>
      <w:tr w:rsidR="007D507C" w:rsidTr="00ED7D55">
        <w:tc>
          <w:tcPr>
            <w:tcW w:w="2196" w:type="dxa"/>
          </w:tcPr>
          <w:p w:rsidR="007D507C" w:rsidRDefault="007D507C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名称</w:t>
            </w:r>
          </w:p>
        </w:tc>
        <w:tc>
          <w:tcPr>
            <w:tcW w:w="1659" w:type="dxa"/>
          </w:tcPr>
          <w:p w:rsidR="007D507C" w:rsidRDefault="007D507C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描述</w:t>
            </w:r>
          </w:p>
        </w:tc>
        <w:tc>
          <w:tcPr>
            <w:tcW w:w="1659" w:type="dxa"/>
          </w:tcPr>
          <w:p w:rsidR="007D507C" w:rsidRDefault="007D507C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类型</w:t>
            </w:r>
          </w:p>
        </w:tc>
        <w:tc>
          <w:tcPr>
            <w:tcW w:w="1659" w:type="dxa"/>
          </w:tcPr>
          <w:p w:rsidR="007D507C" w:rsidRDefault="007D507C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说明</w:t>
            </w:r>
          </w:p>
        </w:tc>
      </w:tr>
      <w:tr w:rsidR="007D507C" w:rsidTr="00ED7D55">
        <w:tc>
          <w:tcPr>
            <w:tcW w:w="2196" w:type="dxa"/>
          </w:tcPr>
          <w:p w:rsidR="007D507C" w:rsidRPr="00537C45" w:rsidRDefault="004F5A22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7A54DB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name</w:t>
            </w:r>
          </w:p>
        </w:tc>
        <w:tc>
          <w:tcPr>
            <w:tcW w:w="1659" w:type="dxa"/>
          </w:tcPr>
          <w:p w:rsidR="007D507C" w:rsidRPr="00D72830" w:rsidRDefault="000A7A71" w:rsidP="00ED7D55">
            <w:pPr>
              <w:widowControl/>
              <w:jc w:val="left"/>
              <w:rPr>
                <w:rFonts w:ascii="宋体" w:eastAsia="宋体" w:cs="宋体"/>
                <w:kern w:val="0"/>
              </w:rPr>
            </w:pPr>
            <w:r w:rsidRPr="00D72830">
              <w:rPr>
                <w:rFonts w:ascii="宋体" w:eastAsia="宋体" w:cs="宋体" w:hint="eastAsia"/>
                <w:kern w:val="0"/>
              </w:rPr>
              <w:t>姓名</w:t>
            </w:r>
          </w:p>
        </w:tc>
        <w:tc>
          <w:tcPr>
            <w:tcW w:w="1659" w:type="dxa"/>
          </w:tcPr>
          <w:p w:rsidR="007D507C" w:rsidRDefault="007D507C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7D507C" w:rsidRDefault="007D507C" w:rsidP="00ED7D55">
            <w:pPr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7D507C" w:rsidTr="00ED7D55">
        <w:tc>
          <w:tcPr>
            <w:tcW w:w="2196" w:type="dxa"/>
          </w:tcPr>
          <w:p w:rsidR="007D507C" w:rsidRPr="00537C45" w:rsidRDefault="00E428F2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7A54DB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sex</w:t>
            </w:r>
          </w:p>
        </w:tc>
        <w:tc>
          <w:tcPr>
            <w:tcW w:w="1659" w:type="dxa"/>
          </w:tcPr>
          <w:p w:rsidR="007D507C" w:rsidRPr="00D72830" w:rsidRDefault="00E428F2" w:rsidP="00ED7D55">
            <w:pPr>
              <w:widowControl/>
              <w:jc w:val="left"/>
              <w:rPr>
                <w:rFonts w:ascii="宋体" w:eastAsia="宋体" w:cs="宋体"/>
                <w:kern w:val="0"/>
              </w:rPr>
            </w:pPr>
            <w:r w:rsidRPr="00D72830">
              <w:rPr>
                <w:rFonts w:ascii="宋体" w:eastAsia="宋体" w:cs="宋体" w:hint="eastAsia"/>
                <w:kern w:val="0"/>
              </w:rPr>
              <w:t>性别</w:t>
            </w:r>
          </w:p>
        </w:tc>
        <w:tc>
          <w:tcPr>
            <w:tcW w:w="1659" w:type="dxa"/>
          </w:tcPr>
          <w:p w:rsidR="007D507C" w:rsidRPr="00907F64" w:rsidRDefault="007D507C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7D507C" w:rsidRPr="0096557C" w:rsidRDefault="007D507C" w:rsidP="00ED7D55">
            <w:pPr>
              <w:rPr>
                <w:rFonts w:ascii="宋体" w:eastAsia="宋体" w:hAnsi="Times New Roman" w:cs="Times New Roman"/>
                <w:kern w:val="0"/>
                <w:szCs w:val="20"/>
              </w:rPr>
            </w:pPr>
          </w:p>
        </w:tc>
      </w:tr>
      <w:tr w:rsidR="007D507C" w:rsidTr="00ED7D55">
        <w:tc>
          <w:tcPr>
            <w:tcW w:w="2196" w:type="dxa"/>
          </w:tcPr>
          <w:p w:rsidR="007D507C" w:rsidRPr="00537C45" w:rsidRDefault="00084729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7A54DB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birthday</w:t>
            </w:r>
          </w:p>
        </w:tc>
        <w:tc>
          <w:tcPr>
            <w:tcW w:w="1659" w:type="dxa"/>
          </w:tcPr>
          <w:p w:rsidR="007D507C" w:rsidRPr="00D72830" w:rsidRDefault="00084729" w:rsidP="00ED7D55">
            <w:pPr>
              <w:widowControl/>
              <w:jc w:val="left"/>
              <w:rPr>
                <w:rFonts w:ascii="宋体" w:eastAsia="宋体" w:cs="宋体"/>
                <w:kern w:val="0"/>
              </w:rPr>
            </w:pPr>
            <w:r w:rsidRPr="00D72830">
              <w:rPr>
                <w:rFonts w:ascii="宋体" w:eastAsia="宋体" w:cs="宋体" w:hint="eastAsia"/>
                <w:kern w:val="0"/>
              </w:rPr>
              <w:t>出生日期</w:t>
            </w:r>
          </w:p>
        </w:tc>
        <w:tc>
          <w:tcPr>
            <w:tcW w:w="1659" w:type="dxa"/>
          </w:tcPr>
          <w:p w:rsidR="007D507C" w:rsidRDefault="007D507C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7D507C" w:rsidRDefault="007D507C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7D507C" w:rsidTr="00ED7D55">
        <w:tc>
          <w:tcPr>
            <w:tcW w:w="2196" w:type="dxa"/>
          </w:tcPr>
          <w:p w:rsidR="007D507C" w:rsidRPr="00537C45" w:rsidRDefault="007B14B3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7A54DB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cardNo</w:t>
            </w:r>
            <w:proofErr w:type="spellEnd"/>
          </w:p>
        </w:tc>
        <w:tc>
          <w:tcPr>
            <w:tcW w:w="1659" w:type="dxa"/>
          </w:tcPr>
          <w:p w:rsidR="007D507C" w:rsidRPr="00D72830" w:rsidRDefault="007B14B3" w:rsidP="00ED7D55">
            <w:pPr>
              <w:widowControl/>
              <w:jc w:val="left"/>
              <w:rPr>
                <w:rFonts w:ascii="宋体" w:eastAsia="宋体" w:cs="宋体"/>
                <w:kern w:val="0"/>
              </w:rPr>
            </w:pPr>
            <w:r w:rsidRPr="00D72830">
              <w:rPr>
                <w:rFonts w:ascii="宋体" w:eastAsia="宋体" w:cs="宋体" w:hint="eastAsia"/>
                <w:kern w:val="0"/>
              </w:rPr>
              <w:t>身份证号码</w:t>
            </w:r>
          </w:p>
        </w:tc>
        <w:tc>
          <w:tcPr>
            <w:tcW w:w="1659" w:type="dxa"/>
          </w:tcPr>
          <w:p w:rsidR="007D507C" w:rsidRDefault="007D507C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7D507C" w:rsidRDefault="007D507C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7D507C" w:rsidTr="00ED7D55">
        <w:tc>
          <w:tcPr>
            <w:tcW w:w="2196" w:type="dxa"/>
          </w:tcPr>
          <w:p w:rsidR="007D507C" w:rsidRPr="00537C45" w:rsidRDefault="003A1AD9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7A54DB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type</w:t>
            </w:r>
          </w:p>
        </w:tc>
        <w:tc>
          <w:tcPr>
            <w:tcW w:w="1659" w:type="dxa"/>
          </w:tcPr>
          <w:p w:rsidR="007D507C" w:rsidRPr="00D72830" w:rsidRDefault="00981216" w:rsidP="00ED7D55">
            <w:pPr>
              <w:widowControl/>
              <w:jc w:val="left"/>
              <w:rPr>
                <w:rFonts w:ascii="宋体" w:eastAsia="宋体" w:cs="宋体"/>
                <w:kern w:val="0"/>
              </w:rPr>
            </w:pPr>
            <w:r>
              <w:rPr>
                <w:rFonts w:ascii="宋体" w:eastAsia="宋体" w:cs="宋体" w:hint="eastAsia"/>
                <w:kern w:val="0"/>
              </w:rPr>
              <w:t>当事人类型</w:t>
            </w:r>
          </w:p>
        </w:tc>
        <w:tc>
          <w:tcPr>
            <w:tcW w:w="1659" w:type="dxa"/>
          </w:tcPr>
          <w:p w:rsidR="007D507C" w:rsidRDefault="007D507C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7D507C" w:rsidRDefault="007D507C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7D507C" w:rsidTr="00ED7D55">
        <w:tc>
          <w:tcPr>
            <w:tcW w:w="2196" w:type="dxa"/>
          </w:tcPr>
          <w:p w:rsidR="007D507C" w:rsidRPr="00537C45" w:rsidRDefault="00866EE7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7A54DB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job</w:t>
            </w:r>
          </w:p>
        </w:tc>
        <w:tc>
          <w:tcPr>
            <w:tcW w:w="1659" w:type="dxa"/>
          </w:tcPr>
          <w:p w:rsidR="007D507C" w:rsidRPr="00D72830" w:rsidRDefault="00866EE7" w:rsidP="00ED7D55">
            <w:pPr>
              <w:widowControl/>
              <w:jc w:val="left"/>
              <w:rPr>
                <w:rFonts w:ascii="宋体" w:eastAsia="宋体" w:cs="宋体"/>
                <w:kern w:val="0"/>
              </w:rPr>
            </w:pPr>
            <w:r>
              <w:rPr>
                <w:rFonts w:ascii="宋体" w:eastAsia="宋体" w:cs="宋体" w:hint="eastAsia"/>
                <w:kern w:val="0"/>
              </w:rPr>
              <w:t>职业</w:t>
            </w:r>
          </w:p>
        </w:tc>
        <w:tc>
          <w:tcPr>
            <w:tcW w:w="1659" w:type="dxa"/>
          </w:tcPr>
          <w:p w:rsidR="007D507C" w:rsidRDefault="007D507C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7D507C" w:rsidRDefault="007D507C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7D507C" w:rsidTr="00ED7D55">
        <w:tc>
          <w:tcPr>
            <w:tcW w:w="2196" w:type="dxa"/>
          </w:tcPr>
          <w:p w:rsidR="007D507C" w:rsidRPr="00537C45" w:rsidRDefault="00CC4C92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7A54DB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nativePlace</w:t>
            </w:r>
            <w:proofErr w:type="spellEnd"/>
          </w:p>
        </w:tc>
        <w:tc>
          <w:tcPr>
            <w:tcW w:w="1659" w:type="dxa"/>
          </w:tcPr>
          <w:p w:rsidR="007D507C" w:rsidRPr="00D72830" w:rsidRDefault="00CC4C92" w:rsidP="00ED7D55">
            <w:pPr>
              <w:widowControl/>
              <w:jc w:val="left"/>
              <w:rPr>
                <w:rFonts w:ascii="宋体" w:eastAsia="宋体" w:cs="宋体"/>
                <w:kern w:val="0"/>
              </w:rPr>
            </w:pPr>
            <w:r>
              <w:rPr>
                <w:rFonts w:ascii="宋体" w:eastAsia="宋体" w:cs="宋体" w:hint="eastAsia"/>
                <w:kern w:val="0"/>
              </w:rPr>
              <w:t>籍贯</w:t>
            </w:r>
          </w:p>
        </w:tc>
        <w:tc>
          <w:tcPr>
            <w:tcW w:w="1659" w:type="dxa"/>
          </w:tcPr>
          <w:p w:rsidR="007D507C" w:rsidRDefault="007D507C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7D507C" w:rsidRDefault="007D507C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7D507C" w:rsidTr="00ED7D55">
        <w:tc>
          <w:tcPr>
            <w:tcW w:w="2196" w:type="dxa"/>
          </w:tcPr>
          <w:p w:rsidR="007D507C" w:rsidRPr="00537C45" w:rsidRDefault="002D0F20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7A54DB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address</w:t>
            </w:r>
          </w:p>
        </w:tc>
        <w:tc>
          <w:tcPr>
            <w:tcW w:w="1659" w:type="dxa"/>
          </w:tcPr>
          <w:p w:rsidR="007D507C" w:rsidRDefault="002D0F20" w:rsidP="00ED7D55">
            <w:pPr>
              <w:widowControl/>
              <w:jc w:val="left"/>
              <w:rPr>
                <w:rFonts w:ascii="宋体" w:eastAsia="宋体" w:cs="宋体"/>
                <w:kern w:val="0"/>
              </w:rPr>
            </w:pPr>
            <w:r>
              <w:rPr>
                <w:rFonts w:ascii="宋体" w:eastAsia="宋体" w:cs="宋体" w:hint="eastAsia"/>
                <w:kern w:val="0"/>
              </w:rPr>
              <w:t>地址</w:t>
            </w:r>
          </w:p>
        </w:tc>
        <w:tc>
          <w:tcPr>
            <w:tcW w:w="1659" w:type="dxa"/>
          </w:tcPr>
          <w:p w:rsidR="007D507C" w:rsidRPr="00907F64" w:rsidRDefault="007D507C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7D507C" w:rsidRDefault="007D507C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D815EE" w:rsidTr="00ED7D55">
        <w:tc>
          <w:tcPr>
            <w:tcW w:w="2196" w:type="dxa"/>
          </w:tcPr>
          <w:p w:rsidR="00D815EE" w:rsidRPr="007A54DB" w:rsidRDefault="00173912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173912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litigationPosition</w:t>
            </w:r>
            <w:proofErr w:type="spellEnd"/>
          </w:p>
        </w:tc>
        <w:tc>
          <w:tcPr>
            <w:tcW w:w="1659" w:type="dxa"/>
          </w:tcPr>
          <w:p w:rsidR="00D815EE" w:rsidRDefault="00173912" w:rsidP="00ED7D55">
            <w:pPr>
              <w:widowControl/>
              <w:jc w:val="left"/>
              <w:rPr>
                <w:rFonts w:ascii="宋体" w:eastAsia="宋体" w:cs="宋体"/>
                <w:kern w:val="0"/>
              </w:rPr>
            </w:pPr>
            <w:r>
              <w:rPr>
                <w:rFonts w:ascii="宋体" w:eastAsia="宋体" w:cs="宋体" w:hint="eastAsia"/>
                <w:kern w:val="0"/>
              </w:rPr>
              <w:t>诉讼地位</w:t>
            </w:r>
          </w:p>
        </w:tc>
        <w:tc>
          <w:tcPr>
            <w:tcW w:w="1659" w:type="dxa"/>
          </w:tcPr>
          <w:p w:rsidR="00D815EE" w:rsidRPr="00907F64" w:rsidRDefault="00326977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D815EE" w:rsidRDefault="00D815EE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427CEF" w:rsidTr="00ED7D55">
        <w:tc>
          <w:tcPr>
            <w:tcW w:w="2196" w:type="dxa"/>
          </w:tcPr>
          <w:p w:rsidR="00427CEF" w:rsidRPr="00173912" w:rsidRDefault="00427CEF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phone</w:t>
            </w:r>
          </w:p>
        </w:tc>
        <w:tc>
          <w:tcPr>
            <w:tcW w:w="1659" w:type="dxa"/>
          </w:tcPr>
          <w:p w:rsidR="00427CEF" w:rsidRDefault="00427CEF" w:rsidP="00ED7D55">
            <w:pPr>
              <w:widowControl/>
              <w:jc w:val="left"/>
              <w:rPr>
                <w:rFonts w:ascii="宋体" w:eastAsia="宋体" w:cs="宋体"/>
                <w:kern w:val="0"/>
              </w:rPr>
            </w:pPr>
            <w:r>
              <w:rPr>
                <w:rFonts w:ascii="宋体" w:eastAsia="宋体" w:cs="宋体" w:hint="eastAsia"/>
                <w:kern w:val="0"/>
              </w:rPr>
              <w:t>手机号码</w:t>
            </w:r>
          </w:p>
        </w:tc>
        <w:tc>
          <w:tcPr>
            <w:tcW w:w="1659" w:type="dxa"/>
          </w:tcPr>
          <w:p w:rsidR="00427CEF" w:rsidRPr="00907F64" w:rsidRDefault="00A4109E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427CEF" w:rsidRDefault="00427CEF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</w:tbl>
    <w:p w:rsidR="00D3177E" w:rsidRPr="00E02696" w:rsidRDefault="000556F3" w:rsidP="00E02696">
      <w:pPr>
        <w:pStyle w:val="3"/>
      </w:pPr>
      <w:bookmarkStart w:id="38" w:name="_Toc536463382"/>
      <w:r w:rsidRPr="00E02696">
        <w:rPr>
          <w:rFonts w:hint="eastAsia"/>
        </w:rPr>
        <w:lastRenderedPageBreak/>
        <w:t>查询</w:t>
      </w:r>
      <w:r w:rsidR="007C3CA1" w:rsidRPr="00E02696">
        <w:rPr>
          <w:rFonts w:hint="eastAsia"/>
        </w:rPr>
        <w:t>单个</w:t>
      </w:r>
      <w:r w:rsidR="0004279E" w:rsidRPr="00E02696">
        <w:rPr>
          <w:rFonts w:hint="eastAsia"/>
        </w:rPr>
        <w:t>案件</w:t>
      </w:r>
      <w:r w:rsidR="005C63B4" w:rsidRPr="00E02696">
        <w:rPr>
          <w:rFonts w:hint="eastAsia"/>
        </w:rPr>
        <w:t>信息</w:t>
      </w:r>
      <w:bookmarkEnd w:id="38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46"/>
        <w:gridCol w:w="992"/>
        <w:gridCol w:w="236"/>
        <w:gridCol w:w="2074"/>
        <w:gridCol w:w="2074"/>
        <w:gridCol w:w="2074"/>
      </w:tblGrid>
      <w:tr w:rsidR="00B07E14" w:rsidTr="005D4B6A">
        <w:tc>
          <w:tcPr>
            <w:tcW w:w="8296" w:type="dxa"/>
            <w:gridSpan w:val="6"/>
          </w:tcPr>
          <w:p w:rsidR="00B07E14" w:rsidRPr="00275516" w:rsidRDefault="00E139A0" w:rsidP="005D4B6A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  <w:lang w:val="en"/>
              </w:rPr>
              <w:t>查询</w:t>
            </w:r>
            <w:r w:rsidR="00937A27">
              <w:rPr>
                <w:rFonts w:ascii="宋体" w:eastAsia="宋体" w:hAnsi="宋体" w:cs="宋体" w:hint="eastAsia"/>
                <w:kern w:val="0"/>
                <w:sz w:val="24"/>
                <w:szCs w:val="24"/>
                <w:lang w:val="en"/>
              </w:rPr>
              <w:t>单个</w:t>
            </w:r>
            <w:r w:rsidR="004574B8">
              <w:rPr>
                <w:rFonts w:ascii="宋体" w:eastAsia="宋体" w:hAnsi="宋体" w:cs="宋体" w:hint="eastAsia"/>
                <w:kern w:val="0"/>
                <w:sz w:val="24"/>
                <w:szCs w:val="24"/>
                <w:lang w:val="en"/>
              </w:rPr>
              <w:t>案件</w:t>
            </w:r>
            <w:r w:rsidR="000961D8">
              <w:rPr>
                <w:rFonts w:ascii="宋体" w:eastAsia="宋体" w:hAnsi="宋体" w:cs="宋体" w:hint="eastAsia"/>
                <w:kern w:val="0"/>
                <w:sz w:val="24"/>
                <w:szCs w:val="24"/>
                <w:lang w:val="en"/>
              </w:rPr>
              <w:t>信息</w:t>
            </w:r>
          </w:p>
        </w:tc>
      </w:tr>
      <w:tr w:rsidR="00B07E14" w:rsidTr="005D4B6A">
        <w:tc>
          <w:tcPr>
            <w:tcW w:w="846" w:type="dxa"/>
          </w:tcPr>
          <w:p w:rsidR="00B07E14" w:rsidRPr="00487ABC" w:rsidRDefault="00B07E14" w:rsidP="005D4B6A">
            <w:pPr>
              <w:rPr>
                <w:lang w:val="en"/>
              </w:rPr>
            </w:pPr>
            <w:r w:rsidRPr="004604BF">
              <w:rPr>
                <w:lang w:val="en"/>
              </w:rPr>
              <w:t>GET</w:t>
            </w:r>
            <w:r>
              <w:rPr>
                <w:lang w:val="en"/>
              </w:rPr>
              <w:t xml:space="preserve">  </w:t>
            </w:r>
          </w:p>
        </w:tc>
        <w:tc>
          <w:tcPr>
            <w:tcW w:w="7450" w:type="dxa"/>
            <w:gridSpan w:val="5"/>
          </w:tcPr>
          <w:p w:rsidR="00B07E14" w:rsidRPr="00487ABC" w:rsidRDefault="0091654A" w:rsidP="0094443C">
            <w:pPr>
              <w:rPr>
                <w:lang w:val="en"/>
              </w:rPr>
            </w:pPr>
            <w:hyperlink r:id="rId12" w:anchor="/operations/权限查询接口/findPrivilegesByRole" w:history="1">
              <w:hyperlink r:id="rId13" w:anchor="/operations/权限查询接口/findPrivilegesByRole" w:history="1">
                <w:r w:rsidR="003A0A4F" w:rsidRPr="00487ABC">
                  <w:rPr>
                    <w:lang w:val="en"/>
                  </w:rPr>
                  <w:t xml:space="preserve"> /v1/</w:t>
                </w:r>
                <w:r w:rsidR="003A0A4F">
                  <w:rPr>
                    <w:rFonts w:hint="eastAsia"/>
                    <w:lang w:val="en"/>
                  </w:rPr>
                  <w:t>case</w:t>
                </w:r>
                <w:r w:rsidR="003A0A4F" w:rsidRPr="00487ABC">
                  <w:rPr>
                    <w:lang w:val="en"/>
                  </w:rPr>
                  <w:t>/</w:t>
                </w:r>
              </w:hyperlink>
              <w:r w:rsidR="003A0A4F">
                <w:rPr>
                  <w:lang w:val="en"/>
                </w:rPr>
                <w:t>findCase</w:t>
              </w:r>
              <w:r w:rsidR="00B07E14" w:rsidRPr="00487ABC">
                <w:rPr>
                  <w:lang w:val="en"/>
                </w:rPr>
                <w:t>/{</w:t>
              </w:r>
              <w:r w:rsidR="0094443C" w:rsidRPr="0094443C">
                <w:rPr>
                  <w:lang w:val="en"/>
                </w:rPr>
                <w:t>indexCode</w:t>
              </w:r>
              <w:r w:rsidR="00B07E14" w:rsidRPr="00487ABC">
                <w:rPr>
                  <w:lang w:val="en"/>
                </w:rPr>
                <w:t>}</w:t>
              </w:r>
            </w:hyperlink>
          </w:p>
        </w:tc>
      </w:tr>
      <w:tr w:rsidR="00B07E14" w:rsidTr="005D4B6A">
        <w:tc>
          <w:tcPr>
            <w:tcW w:w="8296" w:type="dxa"/>
            <w:gridSpan w:val="6"/>
          </w:tcPr>
          <w:p w:rsidR="00B07E14" w:rsidRPr="00755B8A" w:rsidRDefault="00B07E14" w:rsidP="005D4B6A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  <w:lang w:val="en"/>
              </w:rPr>
            </w:pPr>
            <w:r w:rsidRPr="004604BF"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  <w:t>Parameters</w:t>
            </w:r>
          </w:p>
        </w:tc>
      </w:tr>
      <w:tr w:rsidR="00B07E14" w:rsidTr="005D4B6A">
        <w:trPr>
          <w:trHeight w:val="278"/>
        </w:trPr>
        <w:tc>
          <w:tcPr>
            <w:tcW w:w="2074" w:type="dxa"/>
            <w:gridSpan w:val="3"/>
          </w:tcPr>
          <w:p w:rsidR="00B07E14" w:rsidRDefault="00B07E14" w:rsidP="005D4B6A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名称</w:t>
            </w:r>
          </w:p>
        </w:tc>
        <w:tc>
          <w:tcPr>
            <w:tcW w:w="2074" w:type="dxa"/>
          </w:tcPr>
          <w:p w:rsidR="00B07E14" w:rsidRDefault="00B07E14" w:rsidP="005D4B6A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描述</w:t>
            </w:r>
          </w:p>
        </w:tc>
        <w:tc>
          <w:tcPr>
            <w:tcW w:w="2074" w:type="dxa"/>
          </w:tcPr>
          <w:p w:rsidR="00B07E14" w:rsidRDefault="00B07E14" w:rsidP="005D4B6A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类型</w:t>
            </w:r>
          </w:p>
        </w:tc>
        <w:tc>
          <w:tcPr>
            <w:tcW w:w="2074" w:type="dxa"/>
          </w:tcPr>
          <w:p w:rsidR="00B07E14" w:rsidRDefault="00B07E14" w:rsidP="005D4B6A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是否必填</w:t>
            </w:r>
          </w:p>
        </w:tc>
      </w:tr>
      <w:tr w:rsidR="00960BB0" w:rsidTr="005D4B6A">
        <w:trPr>
          <w:trHeight w:val="305"/>
        </w:trPr>
        <w:tc>
          <w:tcPr>
            <w:tcW w:w="2074" w:type="dxa"/>
            <w:gridSpan w:val="3"/>
          </w:tcPr>
          <w:p w:rsidR="00960BB0" w:rsidRPr="00EA6FF6" w:rsidRDefault="00960BB0" w:rsidP="00960BB0">
            <w:pPr>
              <w:widowControl/>
              <w:jc w:val="left"/>
            </w:pPr>
            <w:proofErr w:type="spellStart"/>
            <w:r w:rsidRPr="00537C45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indexCode</w:t>
            </w:r>
            <w:proofErr w:type="spellEnd"/>
          </w:p>
        </w:tc>
        <w:tc>
          <w:tcPr>
            <w:tcW w:w="2074" w:type="dxa"/>
          </w:tcPr>
          <w:p w:rsidR="00960BB0" w:rsidRPr="00543878" w:rsidRDefault="00960BB0" w:rsidP="00960BB0">
            <w:pPr>
              <w:widowControl/>
              <w:jc w:val="left"/>
            </w:pPr>
            <w:r w:rsidRPr="00B873BE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案件标识</w:t>
            </w:r>
          </w:p>
        </w:tc>
        <w:tc>
          <w:tcPr>
            <w:tcW w:w="2074" w:type="dxa"/>
          </w:tcPr>
          <w:p w:rsidR="00960BB0" w:rsidRPr="00543878" w:rsidRDefault="00960BB0" w:rsidP="00960BB0">
            <w:pPr>
              <w:widowControl/>
              <w:jc w:val="left"/>
            </w:pPr>
            <w:r w:rsidRPr="00543878"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960BB0" w:rsidRDefault="00960BB0" w:rsidP="00960BB0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*</w:t>
            </w:r>
          </w:p>
        </w:tc>
      </w:tr>
      <w:tr w:rsidR="00B07E14" w:rsidTr="005D4B6A">
        <w:tc>
          <w:tcPr>
            <w:tcW w:w="8296" w:type="dxa"/>
            <w:gridSpan w:val="6"/>
          </w:tcPr>
          <w:p w:rsidR="00B07E14" w:rsidRDefault="00B07E14" w:rsidP="005D4B6A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4604BF"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  <w:t>Responses</w:t>
            </w:r>
          </w:p>
        </w:tc>
      </w:tr>
      <w:tr w:rsidR="00B07E14" w:rsidTr="005D4B6A">
        <w:tc>
          <w:tcPr>
            <w:tcW w:w="1838" w:type="dxa"/>
            <w:gridSpan w:val="2"/>
          </w:tcPr>
          <w:p w:rsidR="00B07E14" w:rsidRPr="004604BF" w:rsidRDefault="00397815" w:rsidP="005D4B6A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返回类型</w:t>
            </w:r>
          </w:p>
        </w:tc>
        <w:tc>
          <w:tcPr>
            <w:tcW w:w="6458" w:type="dxa"/>
            <w:gridSpan w:val="4"/>
          </w:tcPr>
          <w:p w:rsidR="00B07E14" w:rsidRPr="004604BF" w:rsidRDefault="00B07E14" w:rsidP="005D4B6A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等线" w:eastAsia="等线" w:hAnsi="等线" w:cs="Calibri" w:hint="eastAsia"/>
              </w:rPr>
              <w:t>application/</w:t>
            </w:r>
            <w:proofErr w:type="spellStart"/>
            <w:r>
              <w:rPr>
                <w:rFonts w:ascii="等线" w:eastAsia="等线" w:hAnsi="等线" w:cs="Calibri" w:hint="eastAsia"/>
              </w:rPr>
              <w:t>json</w:t>
            </w:r>
            <w:proofErr w:type="spellEnd"/>
          </w:p>
        </w:tc>
      </w:tr>
      <w:tr w:rsidR="00B07E14" w:rsidTr="005D4B6A">
        <w:trPr>
          <w:trHeight w:val="1467"/>
        </w:trPr>
        <w:tc>
          <w:tcPr>
            <w:tcW w:w="1838" w:type="dxa"/>
            <w:gridSpan w:val="2"/>
          </w:tcPr>
          <w:p w:rsidR="00B07E14" w:rsidRPr="004604BF" w:rsidRDefault="00B07E14" w:rsidP="005D4B6A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返回值</w:t>
            </w:r>
          </w:p>
        </w:tc>
        <w:tc>
          <w:tcPr>
            <w:tcW w:w="6458" w:type="dxa"/>
            <w:gridSpan w:val="4"/>
          </w:tcPr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{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code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0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msg</w:t>
            </w:r>
            <w:proofErr w:type="spellEnd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success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data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{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indexCode</w:t>
            </w:r>
            <w:proofErr w:type="spellEnd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338200007391343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aseNo</w:t>
            </w:r>
            <w:proofErr w:type="spellEnd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(2017)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云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0381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刑初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185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号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aseName</w:t>
            </w:r>
            <w:proofErr w:type="spellEnd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陈龙云走私、贩卖、运输、制造毒品罪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aseBrief</w:t>
            </w:r>
            <w:proofErr w:type="spellEnd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走私、贩卖、运输、制造毒品罪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aseType</w:t>
            </w:r>
            <w:proofErr w:type="spellEnd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刑事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aseClassification</w:t>
            </w:r>
            <w:proofErr w:type="spellEnd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刑事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registerDate</w:t>
            </w:r>
            <w:proofErr w:type="spellEnd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20170512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orgName</w:t>
            </w:r>
            <w:proofErr w:type="spellEnd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刑庭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undertaker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李波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lerkName</w:t>
            </w:r>
            <w:proofErr w:type="spellEnd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李波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hiefJudgerName</w:t>
            </w:r>
            <w:proofErr w:type="spellEnd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李波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discussMembers</w:t>
            </w:r>
            <w:proofErr w:type="spellEnd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孔维寅、蒋先锋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lastUpdateTime</w:t>
            </w:r>
            <w:proofErr w:type="spellEnd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2015-06-09 19:26:07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aseParty</w:t>
            </w:r>
            <w:proofErr w:type="spellEnd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b/>
                <w:bCs/>
                <w:color w:val="0033FF"/>
                <w:kern w:val="0"/>
                <w:sz w:val="18"/>
                <w:szCs w:val="18"/>
              </w:rPr>
              <w:t>[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</w:t>
            </w:r>
            <w:r w:rsidRPr="009475CC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{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name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陈龙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sex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男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birthday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20170512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ardNo</w:t>
            </w:r>
            <w:proofErr w:type="spellEnd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338217002099001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litigationPosition</w:t>
            </w:r>
            <w:proofErr w:type="spellEnd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被告人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job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务农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nativePlace</w:t>
            </w:r>
            <w:proofErr w:type="spellEnd"/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浙江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address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宣威市双龙街道西河佳园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2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幢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type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自然人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9475CC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9475CC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phone"</w:t>
            </w: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9475CC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1236556877562"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</w:t>
            </w:r>
            <w:r w:rsidRPr="009475CC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}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9475CC">
              <w:rPr>
                <w:rFonts w:ascii="Menlo" w:eastAsia="宋体" w:hAnsi="Menlo" w:cs="宋体"/>
                <w:b/>
                <w:bCs/>
                <w:color w:val="0033FF"/>
                <w:kern w:val="0"/>
                <w:sz w:val="18"/>
                <w:szCs w:val="18"/>
              </w:rPr>
              <w:t>]</w:t>
            </w:r>
          </w:p>
          <w:p w:rsidR="009475CC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9475CC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}</w:t>
            </w:r>
          </w:p>
          <w:p w:rsidR="00B07E14" w:rsidRPr="009475CC" w:rsidRDefault="009475CC" w:rsidP="009475C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9475CC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}</w:t>
            </w:r>
          </w:p>
        </w:tc>
      </w:tr>
      <w:tr w:rsidR="007B3047" w:rsidTr="005D4B6A">
        <w:trPr>
          <w:trHeight w:val="1467"/>
        </w:trPr>
        <w:tc>
          <w:tcPr>
            <w:tcW w:w="1838" w:type="dxa"/>
            <w:gridSpan w:val="2"/>
          </w:tcPr>
          <w:p w:rsidR="007B3047" w:rsidRDefault="007B3047" w:rsidP="005D4B6A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lastRenderedPageBreak/>
              <w:t>返回</w:t>
            </w:r>
            <w:proofErr w:type="gramStart"/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值说明</w:t>
            </w:r>
            <w:proofErr w:type="gramEnd"/>
          </w:p>
        </w:tc>
        <w:tc>
          <w:tcPr>
            <w:tcW w:w="6458" w:type="dxa"/>
            <w:gridSpan w:val="4"/>
          </w:tcPr>
          <w:p w:rsidR="007B3047" w:rsidRDefault="00B27555" w:rsidP="007070F1">
            <w:pPr>
              <w:rPr>
                <w:rStyle w:val="objectbrace"/>
                <w:rFonts w:ascii="Menlo" w:hAnsi="Menlo" w:hint="eastAsia"/>
                <w:b/>
                <w:bCs/>
                <w:color w:val="00AA00"/>
                <w:sz w:val="18"/>
                <w:szCs w:val="18"/>
              </w:rPr>
            </w:pPr>
            <w:r w:rsidRPr="003233B7">
              <w:rPr>
                <w:rFonts w:cs="Calibri" w:hint="eastAsia"/>
              </w:rPr>
              <w:t>返回字段说明</w:t>
            </w:r>
            <w:r w:rsidR="0077657E">
              <w:rPr>
                <w:rFonts w:cs="Calibri" w:hint="eastAsia"/>
              </w:rPr>
              <w:t>见</w:t>
            </w:r>
            <w:r w:rsidRPr="003233B7">
              <w:rPr>
                <w:rFonts w:cs="Calibri" w:hint="eastAsia"/>
              </w:rPr>
              <w:t>1.1.1案件</w:t>
            </w:r>
            <w:r w:rsidR="00CC038F" w:rsidRPr="003233B7">
              <w:rPr>
                <w:rFonts w:cs="Calibri" w:hint="eastAsia"/>
              </w:rPr>
              <w:t>和当事人</w:t>
            </w:r>
          </w:p>
        </w:tc>
      </w:tr>
    </w:tbl>
    <w:p w:rsidR="00851187" w:rsidRPr="00851187" w:rsidRDefault="00851187" w:rsidP="00851187">
      <w:pPr>
        <w:rPr>
          <w:lang w:val="en"/>
        </w:rPr>
      </w:pPr>
    </w:p>
    <w:p w:rsidR="00675DCD" w:rsidRPr="00675DCD" w:rsidRDefault="00675DCD" w:rsidP="00CF0B9F">
      <w:pPr>
        <w:pStyle w:val="a5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39" w:name="_Toc533016068"/>
      <w:bookmarkStart w:id="40" w:name="_Toc533071211"/>
      <w:bookmarkStart w:id="41" w:name="_Toc533175907"/>
      <w:bookmarkStart w:id="42" w:name="_Toc536458120"/>
      <w:bookmarkStart w:id="43" w:name="_Toc536463383"/>
      <w:bookmarkEnd w:id="39"/>
      <w:bookmarkEnd w:id="40"/>
      <w:bookmarkEnd w:id="41"/>
      <w:bookmarkEnd w:id="42"/>
      <w:bookmarkEnd w:id="43"/>
    </w:p>
    <w:p w:rsidR="00675DCD" w:rsidRPr="00675DCD" w:rsidRDefault="00675DCD" w:rsidP="00CF0B9F">
      <w:pPr>
        <w:pStyle w:val="a5"/>
        <w:keepNext/>
        <w:keepLines/>
        <w:numPr>
          <w:ilvl w:val="1"/>
          <w:numId w:val="2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44" w:name="_Toc533016069"/>
      <w:bookmarkStart w:id="45" w:name="_Toc533071212"/>
      <w:bookmarkStart w:id="46" w:name="_Toc533175908"/>
      <w:bookmarkStart w:id="47" w:name="_Toc536458121"/>
      <w:bookmarkStart w:id="48" w:name="_Toc536463384"/>
      <w:bookmarkEnd w:id="44"/>
      <w:bookmarkEnd w:id="45"/>
      <w:bookmarkEnd w:id="46"/>
      <w:bookmarkEnd w:id="47"/>
      <w:bookmarkEnd w:id="48"/>
    </w:p>
    <w:p w:rsidR="00675DCD" w:rsidRPr="00675DCD" w:rsidRDefault="00675DCD" w:rsidP="00CF0B9F">
      <w:pPr>
        <w:pStyle w:val="a5"/>
        <w:keepNext/>
        <w:keepLines/>
        <w:numPr>
          <w:ilvl w:val="1"/>
          <w:numId w:val="2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49" w:name="_Toc533016070"/>
      <w:bookmarkStart w:id="50" w:name="_Toc533071213"/>
      <w:bookmarkStart w:id="51" w:name="_Toc533175909"/>
      <w:bookmarkStart w:id="52" w:name="_Toc536458122"/>
      <w:bookmarkStart w:id="53" w:name="_Toc536463385"/>
      <w:bookmarkEnd w:id="49"/>
      <w:bookmarkEnd w:id="50"/>
      <w:bookmarkEnd w:id="51"/>
      <w:bookmarkEnd w:id="52"/>
      <w:bookmarkEnd w:id="53"/>
    </w:p>
    <w:p w:rsidR="000C44DC" w:rsidRPr="000C44DC" w:rsidRDefault="000C44DC" w:rsidP="00CF0B9F">
      <w:pPr>
        <w:pStyle w:val="a5"/>
        <w:keepNext/>
        <w:keepLines/>
        <w:numPr>
          <w:ilvl w:val="0"/>
          <w:numId w:val="1"/>
        </w:numPr>
        <w:spacing w:before="260" w:after="260" w:line="416" w:lineRule="auto"/>
        <w:ind w:firstLineChars="0"/>
        <w:outlineLvl w:val="2"/>
        <w:rPr>
          <w:bCs/>
          <w:vanish/>
          <w:sz w:val="32"/>
          <w:szCs w:val="32"/>
          <w:lang w:val="en"/>
        </w:rPr>
      </w:pPr>
      <w:bookmarkStart w:id="54" w:name="_Toc536458123"/>
      <w:bookmarkStart w:id="55" w:name="_Toc536463386"/>
      <w:bookmarkEnd w:id="54"/>
      <w:bookmarkEnd w:id="55"/>
    </w:p>
    <w:p w:rsidR="000C44DC" w:rsidRPr="000C44DC" w:rsidRDefault="000C44DC" w:rsidP="00CF0B9F">
      <w:pPr>
        <w:pStyle w:val="a5"/>
        <w:keepNext/>
        <w:keepLines/>
        <w:numPr>
          <w:ilvl w:val="1"/>
          <w:numId w:val="1"/>
        </w:numPr>
        <w:spacing w:before="260" w:after="260" w:line="416" w:lineRule="auto"/>
        <w:ind w:firstLineChars="0"/>
        <w:outlineLvl w:val="2"/>
        <w:rPr>
          <w:bCs/>
          <w:vanish/>
          <w:sz w:val="32"/>
          <w:szCs w:val="32"/>
          <w:lang w:val="en"/>
        </w:rPr>
      </w:pPr>
      <w:bookmarkStart w:id="56" w:name="_Toc536463387"/>
      <w:bookmarkEnd w:id="56"/>
    </w:p>
    <w:p w:rsidR="000C44DC" w:rsidRPr="000C44DC" w:rsidRDefault="000C44DC" w:rsidP="00CF0B9F">
      <w:pPr>
        <w:pStyle w:val="a5"/>
        <w:keepNext/>
        <w:keepLines/>
        <w:numPr>
          <w:ilvl w:val="1"/>
          <w:numId w:val="1"/>
        </w:numPr>
        <w:spacing w:before="260" w:after="260" w:line="416" w:lineRule="auto"/>
        <w:ind w:firstLineChars="0"/>
        <w:outlineLvl w:val="2"/>
        <w:rPr>
          <w:bCs/>
          <w:vanish/>
          <w:sz w:val="32"/>
          <w:szCs w:val="32"/>
          <w:lang w:val="en"/>
        </w:rPr>
      </w:pPr>
      <w:bookmarkStart w:id="57" w:name="_Toc536463388"/>
      <w:bookmarkEnd w:id="57"/>
    </w:p>
    <w:p w:rsidR="000C44DC" w:rsidRPr="000C44DC" w:rsidRDefault="000C44DC" w:rsidP="00CF0B9F">
      <w:pPr>
        <w:pStyle w:val="a5"/>
        <w:keepNext/>
        <w:keepLines/>
        <w:numPr>
          <w:ilvl w:val="1"/>
          <w:numId w:val="1"/>
        </w:numPr>
        <w:spacing w:before="260" w:after="260" w:line="416" w:lineRule="auto"/>
        <w:ind w:firstLineChars="0"/>
        <w:outlineLvl w:val="2"/>
        <w:rPr>
          <w:bCs/>
          <w:vanish/>
          <w:sz w:val="32"/>
          <w:szCs w:val="32"/>
          <w:lang w:val="en"/>
        </w:rPr>
      </w:pPr>
      <w:bookmarkStart w:id="58" w:name="_Toc536463389"/>
      <w:bookmarkEnd w:id="58"/>
    </w:p>
    <w:p w:rsidR="000C44DC" w:rsidRPr="000C44DC" w:rsidRDefault="000C44DC" w:rsidP="00CF0B9F">
      <w:pPr>
        <w:pStyle w:val="a5"/>
        <w:keepNext/>
        <w:keepLines/>
        <w:numPr>
          <w:ilvl w:val="1"/>
          <w:numId w:val="1"/>
        </w:numPr>
        <w:spacing w:before="260" w:after="260" w:line="416" w:lineRule="auto"/>
        <w:ind w:firstLineChars="0"/>
        <w:outlineLvl w:val="2"/>
        <w:rPr>
          <w:bCs/>
          <w:vanish/>
          <w:sz w:val="32"/>
          <w:szCs w:val="32"/>
          <w:lang w:val="en"/>
        </w:rPr>
      </w:pPr>
      <w:bookmarkStart w:id="59" w:name="_Toc536463390"/>
      <w:bookmarkEnd w:id="59"/>
    </w:p>
    <w:p w:rsidR="000C44DC" w:rsidRPr="000C44DC" w:rsidRDefault="000C44DC" w:rsidP="00CF0B9F">
      <w:pPr>
        <w:pStyle w:val="a5"/>
        <w:keepNext/>
        <w:keepLines/>
        <w:numPr>
          <w:ilvl w:val="1"/>
          <w:numId w:val="1"/>
        </w:numPr>
        <w:spacing w:before="260" w:after="260" w:line="416" w:lineRule="auto"/>
        <w:ind w:firstLineChars="0"/>
        <w:outlineLvl w:val="2"/>
        <w:rPr>
          <w:bCs/>
          <w:vanish/>
          <w:sz w:val="32"/>
          <w:szCs w:val="32"/>
          <w:lang w:val="en"/>
        </w:rPr>
      </w:pPr>
      <w:bookmarkStart w:id="60" w:name="_Toc536463391"/>
      <w:bookmarkEnd w:id="60"/>
    </w:p>
    <w:p w:rsidR="000C44DC" w:rsidRPr="000C44DC" w:rsidRDefault="000C44DC" w:rsidP="00CF0B9F">
      <w:pPr>
        <w:pStyle w:val="a5"/>
        <w:keepNext/>
        <w:keepLines/>
        <w:numPr>
          <w:ilvl w:val="2"/>
          <w:numId w:val="1"/>
        </w:numPr>
        <w:spacing w:before="260" w:after="260" w:line="416" w:lineRule="auto"/>
        <w:ind w:firstLineChars="0"/>
        <w:outlineLvl w:val="2"/>
        <w:rPr>
          <w:bCs/>
          <w:vanish/>
          <w:sz w:val="32"/>
          <w:szCs w:val="32"/>
          <w:lang w:val="en"/>
        </w:rPr>
      </w:pPr>
      <w:bookmarkStart w:id="61" w:name="_Toc536463392"/>
      <w:bookmarkEnd w:id="61"/>
    </w:p>
    <w:p w:rsidR="000C44DC" w:rsidRPr="000C44DC" w:rsidRDefault="000C44DC" w:rsidP="00CF0B9F">
      <w:pPr>
        <w:pStyle w:val="a5"/>
        <w:keepNext/>
        <w:keepLines/>
        <w:numPr>
          <w:ilvl w:val="2"/>
          <w:numId w:val="1"/>
        </w:numPr>
        <w:spacing w:before="260" w:after="260" w:line="416" w:lineRule="auto"/>
        <w:ind w:firstLineChars="0"/>
        <w:outlineLvl w:val="2"/>
        <w:rPr>
          <w:bCs/>
          <w:vanish/>
          <w:sz w:val="32"/>
          <w:szCs w:val="32"/>
          <w:lang w:val="en"/>
        </w:rPr>
      </w:pPr>
      <w:bookmarkStart w:id="62" w:name="_Toc536463393"/>
      <w:bookmarkEnd w:id="62"/>
    </w:p>
    <w:p w:rsidR="0097029B" w:rsidRPr="00E02696" w:rsidRDefault="00C6722E" w:rsidP="00E02696">
      <w:pPr>
        <w:pStyle w:val="3"/>
      </w:pPr>
      <w:bookmarkStart w:id="63" w:name="_Toc536463394"/>
      <w:r w:rsidRPr="00E02696">
        <w:rPr>
          <w:rFonts w:hint="eastAsia"/>
        </w:rPr>
        <w:t>分页查询排期列表</w:t>
      </w:r>
      <w:bookmarkEnd w:id="63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46"/>
        <w:gridCol w:w="992"/>
        <w:gridCol w:w="6458"/>
      </w:tblGrid>
      <w:tr w:rsidR="007C5E3C" w:rsidTr="00ED7D55">
        <w:tc>
          <w:tcPr>
            <w:tcW w:w="8296" w:type="dxa"/>
            <w:gridSpan w:val="3"/>
          </w:tcPr>
          <w:p w:rsidR="007C5E3C" w:rsidRPr="00275516" w:rsidRDefault="007C5E3C" w:rsidP="00ED7D5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  <w:lang w:val="en"/>
              </w:rPr>
              <w:t>分页查询</w:t>
            </w:r>
            <w:r w:rsidR="006069A2">
              <w:rPr>
                <w:rFonts w:ascii="宋体" w:eastAsia="宋体" w:hAnsi="宋体" w:cs="宋体" w:hint="eastAsia"/>
                <w:kern w:val="0"/>
                <w:sz w:val="24"/>
                <w:szCs w:val="24"/>
                <w:lang w:val="en"/>
              </w:rPr>
              <w:t>排期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  <w:lang w:val="en"/>
              </w:rPr>
              <w:t>列表</w:t>
            </w:r>
          </w:p>
        </w:tc>
      </w:tr>
      <w:tr w:rsidR="007C5E3C" w:rsidTr="00ED7D55">
        <w:tc>
          <w:tcPr>
            <w:tcW w:w="846" w:type="dxa"/>
          </w:tcPr>
          <w:p w:rsidR="007C5E3C" w:rsidRPr="00487ABC" w:rsidRDefault="00A360EA" w:rsidP="00ED7D55">
            <w:pPr>
              <w:rPr>
                <w:lang w:val="en"/>
              </w:rPr>
            </w:pPr>
            <w:r>
              <w:rPr>
                <w:lang w:val="en"/>
              </w:rPr>
              <w:t xml:space="preserve">POST  </w:t>
            </w:r>
          </w:p>
        </w:tc>
        <w:tc>
          <w:tcPr>
            <w:tcW w:w="7450" w:type="dxa"/>
            <w:gridSpan w:val="2"/>
          </w:tcPr>
          <w:p w:rsidR="007C5E3C" w:rsidRPr="00487ABC" w:rsidRDefault="0091654A" w:rsidP="00ED7D55">
            <w:pPr>
              <w:rPr>
                <w:lang w:val="en"/>
              </w:rPr>
            </w:pPr>
            <w:hyperlink r:id="rId14" w:anchor="/operations/权限查询接口/findPrivilegesByRole" w:history="1">
              <w:r w:rsidR="007C5E3C" w:rsidRPr="00487ABC">
                <w:rPr>
                  <w:lang w:val="en"/>
                </w:rPr>
                <w:t xml:space="preserve"> /v1/</w:t>
              </w:r>
              <w:r w:rsidR="00F952F3" w:rsidRPr="00F952F3">
                <w:rPr>
                  <w:lang w:val="en"/>
                </w:rPr>
                <w:t>schedule</w:t>
              </w:r>
              <w:r w:rsidR="007C5E3C" w:rsidRPr="00487ABC">
                <w:rPr>
                  <w:lang w:val="en"/>
                </w:rPr>
                <w:t>/</w:t>
              </w:r>
            </w:hyperlink>
            <w:r w:rsidR="007C5E3C">
              <w:rPr>
                <w:lang w:val="en"/>
              </w:rPr>
              <w:t>findPaged</w:t>
            </w:r>
            <w:r w:rsidR="00F952F3">
              <w:rPr>
                <w:lang w:val="en"/>
              </w:rPr>
              <w:t>S</w:t>
            </w:r>
            <w:r w:rsidR="00F952F3" w:rsidRPr="00F952F3">
              <w:rPr>
                <w:lang w:val="en"/>
              </w:rPr>
              <w:t>chedule</w:t>
            </w:r>
            <w:r w:rsidR="007C5E3C">
              <w:rPr>
                <w:lang w:val="en"/>
              </w:rPr>
              <w:t>s</w:t>
            </w:r>
          </w:p>
        </w:tc>
      </w:tr>
      <w:tr w:rsidR="007C5E3C" w:rsidTr="00ED7D55">
        <w:tc>
          <w:tcPr>
            <w:tcW w:w="8296" w:type="dxa"/>
            <w:gridSpan w:val="3"/>
          </w:tcPr>
          <w:p w:rsidR="007C5E3C" w:rsidRPr="00755B8A" w:rsidRDefault="007C5E3C" w:rsidP="00ED7D5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  <w:lang w:val="en"/>
              </w:rPr>
            </w:pPr>
            <w:r w:rsidRPr="004604BF"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  <w:t>Parameters</w:t>
            </w:r>
          </w:p>
        </w:tc>
      </w:tr>
      <w:tr w:rsidR="008D6A0C" w:rsidTr="00073F11">
        <w:trPr>
          <w:trHeight w:val="278"/>
        </w:trPr>
        <w:tc>
          <w:tcPr>
            <w:tcW w:w="1838" w:type="dxa"/>
            <w:gridSpan w:val="2"/>
          </w:tcPr>
          <w:p w:rsidR="008D6A0C" w:rsidRPr="004604BF" w:rsidRDefault="008D6A0C" w:rsidP="008D6A0C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请求类型</w:t>
            </w:r>
          </w:p>
        </w:tc>
        <w:tc>
          <w:tcPr>
            <w:tcW w:w="6458" w:type="dxa"/>
          </w:tcPr>
          <w:p w:rsidR="008D6A0C" w:rsidRPr="004604BF" w:rsidRDefault="008D6A0C" w:rsidP="008D6A0C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等线" w:eastAsia="等线" w:hAnsi="等线" w:cs="Calibri" w:hint="eastAsia"/>
              </w:rPr>
              <w:t>application/</w:t>
            </w:r>
            <w:proofErr w:type="spellStart"/>
            <w:r>
              <w:rPr>
                <w:rFonts w:ascii="等线" w:eastAsia="等线" w:hAnsi="等线" w:cs="Calibri" w:hint="eastAsia"/>
              </w:rPr>
              <w:t>json</w:t>
            </w:r>
            <w:proofErr w:type="spellEnd"/>
          </w:p>
        </w:tc>
      </w:tr>
      <w:tr w:rsidR="00073F11" w:rsidTr="00073F11">
        <w:trPr>
          <w:trHeight w:val="305"/>
        </w:trPr>
        <w:tc>
          <w:tcPr>
            <w:tcW w:w="1838" w:type="dxa"/>
            <w:gridSpan w:val="2"/>
          </w:tcPr>
          <w:p w:rsidR="00073F11" w:rsidRDefault="00073F11" w:rsidP="00073F11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proofErr w:type="gramStart"/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请求值</w:t>
            </w:r>
            <w:proofErr w:type="gramEnd"/>
          </w:p>
        </w:tc>
        <w:tc>
          <w:tcPr>
            <w:tcW w:w="6458" w:type="dxa"/>
          </w:tcPr>
          <w:p w:rsidR="00087B30" w:rsidRPr="00087B30" w:rsidRDefault="00087B30" w:rsidP="00087B30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87B30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{</w:t>
            </w:r>
          </w:p>
          <w:p w:rsidR="00087B30" w:rsidRPr="00087B30" w:rsidRDefault="00087B30" w:rsidP="00087B30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87B30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087B30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087B30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indexCode</w:t>
            </w:r>
            <w:proofErr w:type="spellEnd"/>
            <w:r w:rsidRPr="00087B30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087B30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87B30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338200007391343"</w:t>
            </w:r>
            <w:r w:rsidRPr="00087B30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87B30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087B30" w:rsidRPr="00087B30" w:rsidRDefault="00087B30" w:rsidP="00087B30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87B30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087B30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087B30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pageNo</w:t>
            </w:r>
            <w:proofErr w:type="spellEnd"/>
            <w:r w:rsidRPr="00087B30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087B30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87B30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1"</w:t>
            </w:r>
            <w:r w:rsidRPr="00087B30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87B30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087B30" w:rsidRPr="00087B30" w:rsidRDefault="00087B30" w:rsidP="00087B30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87B30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087B30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087B30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pageSize</w:t>
            </w:r>
            <w:proofErr w:type="spellEnd"/>
            <w:r w:rsidRPr="00087B30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087B30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87B30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200"</w:t>
            </w:r>
            <w:r w:rsidRPr="00087B30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87B30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087B30" w:rsidRPr="00087B30" w:rsidRDefault="00087B30" w:rsidP="00087B30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87B30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087B30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087B30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ourtNo</w:t>
            </w:r>
            <w:proofErr w:type="spellEnd"/>
            <w:r w:rsidRPr="00087B30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087B30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87B30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P44"</w:t>
            </w:r>
            <w:r w:rsidRPr="00087B30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87B30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087B30" w:rsidRPr="00087B30" w:rsidRDefault="00087B30" w:rsidP="00087B30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87B30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087B30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087B30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beginTime</w:t>
            </w:r>
            <w:proofErr w:type="spellEnd"/>
            <w:r w:rsidRPr="00087B30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087B30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87B30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2015-06-09 19:26:07"</w:t>
            </w:r>
            <w:r w:rsidRPr="00087B30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87B30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087B30" w:rsidRPr="00087B30" w:rsidRDefault="00087B30" w:rsidP="00087B30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87B30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087B30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087B30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endTime</w:t>
            </w:r>
            <w:proofErr w:type="spellEnd"/>
            <w:r w:rsidRPr="00087B30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087B30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87B30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2015-06-09 19:26:07"</w:t>
            </w:r>
          </w:p>
          <w:p w:rsidR="00073F11" w:rsidRPr="005C79B7" w:rsidRDefault="00087B30" w:rsidP="00073F11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87B30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}</w:t>
            </w:r>
          </w:p>
        </w:tc>
      </w:tr>
      <w:tr w:rsidR="008D6A0C" w:rsidTr="00ED7D55">
        <w:tc>
          <w:tcPr>
            <w:tcW w:w="8296" w:type="dxa"/>
            <w:gridSpan w:val="3"/>
          </w:tcPr>
          <w:p w:rsidR="008D6A0C" w:rsidRDefault="008D6A0C" w:rsidP="008D6A0C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4604BF"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  <w:t>Responses</w:t>
            </w:r>
          </w:p>
        </w:tc>
      </w:tr>
      <w:tr w:rsidR="008D6A0C" w:rsidTr="00ED7D55">
        <w:tc>
          <w:tcPr>
            <w:tcW w:w="1838" w:type="dxa"/>
            <w:gridSpan w:val="2"/>
          </w:tcPr>
          <w:p w:rsidR="008D6A0C" w:rsidRPr="004604BF" w:rsidRDefault="008D6A0C" w:rsidP="008D6A0C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返回类型</w:t>
            </w:r>
          </w:p>
        </w:tc>
        <w:tc>
          <w:tcPr>
            <w:tcW w:w="6458" w:type="dxa"/>
          </w:tcPr>
          <w:p w:rsidR="008D6A0C" w:rsidRPr="004604BF" w:rsidRDefault="008D6A0C" w:rsidP="008D6A0C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等线" w:eastAsia="等线" w:hAnsi="等线" w:cs="Calibri" w:hint="eastAsia"/>
              </w:rPr>
              <w:t>application/</w:t>
            </w:r>
            <w:proofErr w:type="spellStart"/>
            <w:r>
              <w:rPr>
                <w:rFonts w:ascii="等线" w:eastAsia="等线" w:hAnsi="等线" w:cs="Calibri" w:hint="eastAsia"/>
              </w:rPr>
              <w:t>json</w:t>
            </w:r>
            <w:proofErr w:type="spellEnd"/>
          </w:p>
        </w:tc>
      </w:tr>
      <w:tr w:rsidR="008D6A0C" w:rsidTr="00ED7D55">
        <w:trPr>
          <w:trHeight w:val="1467"/>
        </w:trPr>
        <w:tc>
          <w:tcPr>
            <w:tcW w:w="1838" w:type="dxa"/>
            <w:gridSpan w:val="2"/>
          </w:tcPr>
          <w:p w:rsidR="008D6A0C" w:rsidRPr="004604BF" w:rsidRDefault="008D6A0C" w:rsidP="008D6A0C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返回值</w:t>
            </w:r>
          </w:p>
        </w:tc>
        <w:tc>
          <w:tcPr>
            <w:tcW w:w="6458" w:type="dxa"/>
          </w:tcPr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{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code"</w:t>
            </w: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0"</w:t>
            </w:r>
            <w:r w:rsidRPr="000D268A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msg</w:t>
            </w:r>
            <w:proofErr w:type="spellEnd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success"</w:t>
            </w:r>
            <w:r w:rsidRPr="000D268A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data"</w:t>
            </w: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D268A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{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total"</w:t>
            </w: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D268A">
              <w:rPr>
                <w:rFonts w:ascii="Menlo" w:eastAsia="宋体" w:hAnsi="Menlo" w:cs="宋体"/>
                <w:color w:val="AA00AA"/>
                <w:kern w:val="0"/>
                <w:sz w:val="18"/>
                <w:szCs w:val="18"/>
              </w:rPr>
              <w:t>0</w:t>
            </w:r>
            <w:r w:rsidRPr="000D268A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D268A">
              <w:rPr>
                <w:rFonts w:ascii="Menlo" w:eastAsia="宋体" w:hAnsi="Menlo" w:cs="宋体"/>
                <w:color w:val="AA00AA"/>
                <w:kern w:val="0"/>
                <w:sz w:val="18"/>
                <w:szCs w:val="18"/>
              </w:rPr>
              <w:t xml:space="preserve"> 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list"</w:t>
            </w: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D268A">
              <w:rPr>
                <w:rFonts w:ascii="Menlo" w:eastAsia="宋体" w:hAnsi="Menlo" w:cs="宋体"/>
                <w:b/>
                <w:bCs/>
                <w:color w:val="0033FF"/>
                <w:kern w:val="0"/>
                <w:sz w:val="18"/>
                <w:szCs w:val="18"/>
              </w:rPr>
              <w:t>[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</w:t>
            </w:r>
            <w:r w:rsidRPr="000D268A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{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scheduleIndexCode</w:t>
            </w:r>
            <w:proofErr w:type="spellEnd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4333333222"</w:t>
            </w:r>
            <w:r w:rsidRPr="000D268A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indexCode</w:t>
            </w:r>
            <w:proofErr w:type="spellEnd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338200007391343"</w:t>
            </w:r>
            <w:r w:rsidRPr="000D268A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aseNo</w:t>
            </w:r>
            <w:proofErr w:type="spellEnd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(2017)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云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0381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刑初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185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号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trialDate</w:t>
            </w:r>
            <w:proofErr w:type="spellEnd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20170601"</w:t>
            </w:r>
            <w:r w:rsidRPr="000D268A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startTime</w:t>
            </w:r>
            <w:proofErr w:type="spellEnd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10:30"</w:t>
            </w:r>
            <w:r w:rsidRPr="000D268A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endTime</w:t>
            </w:r>
            <w:proofErr w:type="spellEnd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11:30"</w:t>
            </w:r>
            <w:r w:rsidRPr="000D268A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tribunalName</w:t>
            </w:r>
            <w:proofErr w:type="spellEnd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第四审判庭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tribunalCode</w:t>
            </w:r>
            <w:proofErr w:type="spellEnd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004"</w:t>
            </w:r>
            <w:r w:rsidRPr="000D268A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place"</w:t>
            </w: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第四审判庭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num</w:t>
            </w:r>
            <w:proofErr w:type="spellEnd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,"</w:t>
            </w: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1"</w:t>
            </w:r>
            <w:r w:rsidRPr="000D268A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lerkName</w:t>
            </w:r>
            <w:proofErr w:type="spellEnd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李波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chiefJudgerName</w:t>
            </w:r>
            <w:proofErr w:type="spellEnd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李波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    </w:t>
            </w:r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undertaker"</w:t>
            </w: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李波</w:t>
            </w:r>
            <w:r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    </w:t>
            </w:r>
            <w:r w:rsidRPr="000D268A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}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lastRenderedPageBreak/>
              <w:t xml:space="preserve">        </w:t>
            </w:r>
            <w:r w:rsidRPr="000D268A">
              <w:rPr>
                <w:rFonts w:ascii="Menlo" w:eastAsia="宋体" w:hAnsi="Menlo" w:cs="宋体"/>
                <w:b/>
                <w:bCs/>
                <w:color w:val="0033FF"/>
                <w:kern w:val="0"/>
                <w:sz w:val="18"/>
                <w:szCs w:val="18"/>
              </w:rPr>
              <w:t>]</w:t>
            </w:r>
            <w:r w:rsidRPr="000D268A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totalPage</w:t>
            </w:r>
            <w:proofErr w:type="spellEnd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D268A">
              <w:rPr>
                <w:rFonts w:ascii="Menlo" w:eastAsia="宋体" w:hAnsi="Menlo" w:cs="宋体"/>
                <w:color w:val="AA00AA"/>
                <w:kern w:val="0"/>
                <w:sz w:val="18"/>
                <w:szCs w:val="18"/>
              </w:rPr>
              <w:t>0</w:t>
            </w:r>
            <w:r w:rsidRPr="000D268A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D268A">
              <w:rPr>
                <w:rFonts w:ascii="Menlo" w:eastAsia="宋体" w:hAnsi="Menlo" w:cs="宋体"/>
                <w:color w:val="AA00AA"/>
                <w:kern w:val="0"/>
                <w:sz w:val="18"/>
                <w:szCs w:val="18"/>
              </w:rPr>
              <w:t xml:space="preserve"> 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pageNo</w:t>
            </w:r>
            <w:proofErr w:type="spellEnd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D268A">
              <w:rPr>
                <w:rFonts w:ascii="Menlo" w:eastAsia="宋体" w:hAnsi="Menlo" w:cs="宋体"/>
                <w:color w:val="AA00AA"/>
                <w:kern w:val="0"/>
                <w:sz w:val="18"/>
                <w:szCs w:val="18"/>
              </w:rPr>
              <w:t>0</w:t>
            </w:r>
            <w:r w:rsidRPr="000D268A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0D268A">
              <w:rPr>
                <w:rFonts w:ascii="Menlo" w:eastAsia="宋体" w:hAnsi="Menlo" w:cs="宋体"/>
                <w:color w:val="AA00AA"/>
                <w:kern w:val="0"/>
                <w:sz w:val="18"/>
                <w:szCs w:val="18"/>
              </w:rPr>
              <w:t xml:space="preserve"> 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pageSize</w:t>
            </w:r>
            <w:proofErr w:type="spellEnd"/>
            <w:r w:rsidRPr="000D268A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0D268A">
              <w:rPr>
                <w:rFonts w:ascii="Menlo" w:eastAsia="宋体" w:hAnsi="Menlo" w:cs="宋体"/>
                <w:color w:val="AA00AA"/>
                <w:kern w:val="0"/>
                <w:sz w:val="18"/>
                <w:szCs w:val="18"/>
              </w:rPr>
              <w:t>0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0D268A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}</w:t>
            </w:r>
          </w:p>
          <w:p w:rsidR="008D6A0C" w:rsidRPr="000D268A" w:rsidRDefault="008D6A0C" w:rsidP="008D6A0C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0D268A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}</w:t>
            </w:r>
          </w:p>
        </w:tc>
      </w:tr>
      <w:tr w:rsidR="008D6A0C" w:rsidTr="00ED7D55">
        <w:trPr>
          <w:trHeight w:val="1467"/>
        </w:trPr>
        <w:tc>
          <w:tcPr>
            <w:tcW w:w="1838" w:type="dxa"/>
            <w:gridSpan w:val="2"/>
          </w:tcPr>
          <w:p w:rsidR="008D6A0C" w:rsidRDefault="008D6A0C" w:rsidP="008D6A0C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lastRenderedPageBreak/>
              <w:t>返回</w:t>
            </w:r>
            <w:proofErr w:type="gramStart"/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值说明</w:t>
            </w:r>
            <w:proofErr w:type="gramEnd"/>
          </w:p>
        </w:tc>
        <w:tc>
          <w:tcPr>
            <w:tcW w:w="6458" w:type="dxa"/>
          </w:tcPr>
          <w:p w:rsidR="008D6A0C" w:rsidRPr="00EC477E" w:rsidRDefault="008D6A0C" w:rsidP="008D6A0C">
            <w:r>
              <w:rPr>
                <w:rFonts w:cs="Calibri" w:hint="eastAsia"/>
              </w:rPr>
              <w:t>每页最多</w:t>
            </w:r>
            <w:r>
              <w:rPr>
                <w:rFonts w:ascii="Times New Roman" w:hAnsi="Times New Roman" w:cs="Times New Roman"/>
              </w:rPr>
              <w:t>200</w:t>
            </w:r>
            <w:r>
              <w:rPr>
                <w:rFonts w:cs="Calibri" w:hint="eastAsia"/>
              </w:rPr>
              <w:t>条记录，超过</w:t>
            </w:r>
            <w:r>
              <w:rPr>
                <w:rFonts w:ascii="Times New Roman" w:hAnsi="Times New Roman" w:cs="Times New Roman"/>
              </w:rPr>
              <w:t>200</w:t>
            </w:r>
            <w:r>
              <w:rPr>
                <w:rFonts w:cs="Calibri" w:hint="eastAsia"/>
              </w:rPr>
              <w:t>条记录时分页显示，需要传入页码调用多次；</w:t>
            </w:r>
          </w:p>
        </w:tc>
      </w:tr>
    </w:tbl>
    <w:p w:rsidR="00C41A75" w:rsidRDefault="00C41A75" w:rsidP="00E14CE9">
      <w:pPr>
        <w:rPr>
          <w:lang w:val="en"/>
        </w:rPr>
      </w:pPr>
    </w:p>
    <w:p w:rsidR="00607F66" w:rsidRDefault="00607F66" w:rsidP="00607F66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  <w:lang w:val="en"/>
        </w:rPr>
      </w:pPr>
      <w:r>
        <w:rPr>
          <w:rFonts w:ascii="宋体" w:eastAsia="宋体" w:hAnsi="宋体" w:cs="宋体" w:hint="eastAsia"/>
          <w:b/>
          <w:bCs/>
          <w:kern w:val="0"/>
          <w:sz w:val="24"/>
          <w:szCs w:val="24"/>
          <w:lang w:val="en"/>
        </w:rPr>
        <w:t>请求参数说明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76"/>
        <w:gridCol w:w="1659"/>
        <w:gridCol w:w="1659"/>
        <w:gridCol w:w="1659"/>
      </w:tblGrid>
      <w:tr w:rsidR="00607F66" w:rsidTr="0020425F">
        <w:tc>
          <w:tcPr>
            <w:tcW w:w="2376" w:type="dxa"/>
          </w:tcPr>
          <w:p w:rsidR="00607F66" w:rsidRDefault="00607F66" w:rsidP="0020425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名称</w:t>
            </w:r>
          </w:p>
        </w:tc>
        <w:tc>
          <w:tcPr>
            <w:tcW w:w="1659" w:type="dxa"/>
          </w:tcPr>
          <w:p w:rsidR="00607F66" w:rsidRDefault="00607F66" w:rsidP="0020425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描述</w:t>
            </w:r>
          </w:p>
        </w:tc>
        <w:tc>
          <w:tcPr>
            <w:tcW w:w="1659" w:type="dxa"/>
          </w:tcPr>
          <w:p w:rsidR="00607F66" w:rsidRDefault="00607F66" w:rsidP="0020425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类型</w:t>
            </w:r>
          </w:p>
        </w:tc>
        <w:tc>
          <w:tcPr>
            <w:tcW w:w="1659" w:type="dxa"/>
          </w:tcPr>
          <w:p w:rsidR="00607F66" w:rsidRDefault="00607F66" w:rsidP="0020425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说明</w:t>
            </w:r>
          </w:p>
        </w:tc>
      </w:tr>
      <w:tr w:rsidR="00142DAD" w:rsidTr="0020425F">
        <w:tc>
          <w:tcPr>
            <w:tcW w:w="2376" w:type="dxa"/>
          </w:tcPr>
          <w:p w:rsidR="00142DAD" w:rsidRDefault="00142DAD" w:rsidP="00142DAD">
            <w:pPr>
              <w:widowControl/>
              <w:jc w:val="left"/>
            </w:pPr>
            <w:proofErr w:type="spellStart"/>
            <w:r w:rsidRPr="00627A55">
              <w:rPr>
                <w:szCs w:val="22"/>
              </w:rPr>
              <w:t>courtNo</w:t>
            </w:r>
            <w:proofErr w:type="spellEnd"/>
          </w:p>
        </w:tc>
        <w:tc>
          <w:tcPr>
            <w:tcW w:w="1659" w:type="dxa"/>
          </w:tcPr>
          <w:p w:rsidR="00142DAD" w:rsidRPr="0013301C" w:rsidRDefault="00142DAD" w:rsidP="00142DA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法院代码</w:t>
            </w:r>
          </w:p>
        </w:tc>
        <w:tc>
          <w:tcPr>
            <w:tcW w:w="1659" w:type="dxa"/>
          </w:tcPr>
          <w:p w:rsidR="00142DAD" w:rsidRPr="00E15BA8" w:rsidRDefault="00142DAD" w:rsidP="00142DA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142DAD" w:rsidRDefault="0007341A" w:rsidP="00142DAD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*</w:t>
            </w:r>
          </w:p>
        </w:tc>
      </w:tr>
      <w:tr w:rsidR="006D5F60" w:rsidTr="0020425F">
        <w:tc>
          <w:tcPr>
            <w:tcW w:w="2376" w:type="dxa"/>
          </w:tcPr>
          <w:p w:rsidR="006D5F60" w:rsidRPr="00EA6FF6" w:rsidRDefault="006D5F60" w:rsidP="006D5F60">
            <w:pPr>
              <w:widowControl/>
              <w:jc w:val="left"/>
            </w:pPr>
            <w:proofErr w:type="spellStart"/>
            <w:r w:rsidRPr="00537C45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indexCode</w:t>
            </w:r>
            <w:proofErr w:type="spellEnd"/>
          </w:p>
        </w:tc>
        <w:tc>
          <w:tcPr>
            <w:tcW w:w="1659" w:type="dxa"/>
          </w:tcPr>
          <w:p w:rsidR="006D5F60" w:rsidRPr="00543878" w:rsidRDefault="006D5F60" w:rsidP="006D5F60">
            <w:pPr>
              <w:widowControl/>
              <w:jc w:val="left"/>
            </w:pPr>
            <w:r w:rsidRPr="00B873BE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案件标识</w:t>
            </w:r>
          </w:p>
        </w:tc>
        <w:tc>
          <w:tcPr>
            <w:tcW w:w="1659" w:type="dxa"/>
          </w:tcPr>
          <w:p w:rsidR="006D5F60" w:rsidRPr="00543878" w:rsidRDefault="006D5F60" w:rsidP="006D5F60">
            <w:pPr>
              <w:widowControl/>
              <w:jc w:val="left"/>
            </w:pPr>
            <w:r w:rsidRPr="00543878">
              <w:rPr>
                <w:rFonts w:hint="eastAsia"/>
              </w:rPr>
              <w:t>String</w:t>
            </w:r>
          </w:p>
        </w:tc>
        <w:tc>
          <w:tcPr>
            <w:tcW w:w="1659" w:type="dxa"/>
          </w:tcPr>
          <w:p w:rsidR="006D5F60" w:rsidRDefault="006D5F60" w:rsidP="006D5F60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6D5F60" w:rsidTr="0020425F">
        <w:tc>
          <w:tcPr>
            <w:tcW w:w="2376" w:type="dxa"/>
          </w:tcPr>
          <w:p w:rsidR="006D5F60" w:rsidRDefault="006D5F60" w:rsidP="006D5F60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proofErr w:type="spellStart"/>
            <w:r>
              <w:t>pageNo</w:t>
            </w:r>
            <w:proofErr w:type="spellEnd"/>
          </w:p>
        </w:tc>
        <w:tc>
          <w:tcPr>
            <w:tcW w:w="1659" w:type="dxa"/>
          </w:tcPr>
          <w:p w:rsidR="006D5F60" w:rsidRPr="0013301C" w:rsidRDefault="006D5F60" w:rsidP="006D5F60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13301C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页码</w:t>
            </w:r>
          </w:p>
        </w:tc>
        <w:tc>
          <w:tcPr>
            <w:tcW w:w="1659" w:type="dxa"/>
          </w:tcPr>
          <w:p w:rsidR="006D5F60" w:rsidRDefault="006D5F60" w:rsidP="006D5F60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E15BA8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Integer</w:t>
            </w:r>
          </w:p>
        </w:tc>
        <w:tc>
          <w:tcPr>
            <w:tcW w:w="1659" w:type="dxa"/>
          </w:tcPr>
          <w:p w:rsidR="006D5F60" w:rsidRDefault="006D5F60" w:rsidP="006D5F60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*</w:t>
            </w:r>
          </w:p>
        </w:tc>
      </w:tr>
      <w:tr w:rsidR="006D5F60" w:rsidTr="0020425F">
        <w:tc>
          <w:tcPr>
            <w:tcW w:w="2376" w:type="dxa"/>
          </w:tcPr>
          <w:p w:rsidR="006D5F60" w:rsidRDefault="006D5F60" w:rsidP="006D5F60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proofErr w:type="spellStart"/>
            <w:r>
              <w:t>pageSize</w:t>
            </w:r>
            <w:proofErr w:type="spellEnd"/>
          </w:p>
        </w:tc>
        <w:tc>
          <w:tcPr>
            <w:tcW w:w="1659" w:type="dxa"/>
          </w:tcPr>
          <w:p w:rsidR="006D5F60" w:rsidRPr="00FD5ABA" w:rsidRDefault="006D5F60" w:rsidP="006D5F60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6B0A79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每页数量</w:t>
            </w:r>
            <w:r w:rsidR="00DE5639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（最大为200）</w:t>
            </w:r>
          </w:p>
        </w:tc>
        <w:tc>
          <w:tcPr>
            <w:tcW w:w="1659" w:type="dxa"/>
          </w:tcPr>
          <w:p w:rsidR="006D5F60" w:rsidRDefault="006D5F60" w:rsidP="006D5F60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E15BA8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Integer</w:t>
            </w:r>
          </w:p>
        </w:tc>
        <w:tc>
          <w:tcPr>
            <w:tcW w:w="1659" w:type="dxa"/>
          </w:tcPr>
          <w:p w:rsidR="006D5F60" w:rsidRDefault="006D5F60" w:rsidP="006D5F60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*</w:t>
            </w:r>
          </w:p>
        </w:tc>
      </w:tr>
      <w:tr w:rsidR="006D5F60" w:rsidTr="0020425F">
        <w:tc>
          <w:tcPr>
            <w:tcW w:w="2376" w:type="dxa"/>
          </w:tcPr>
          <w:p w:rsidR="006D5F60" w:rsidRDefault="006D5F60" w:rsidP="006D5F60">
            <w:pPr>
              <w:widowControl/>
              <w:jc w:val="left"/>
            </w:pPr>
            <w:proofErr w:type="spellStart"/>
            <w:r w:rsidRPr="003360CD">
              <w:t>beginTime</w:t>
            </w:r>
            <w:proofErr w:type="spellEnd"/>
          </w:p>
        </w:tc>
        <w:tc>
          <w:tcPr>
            <w:tcW w:w="1659" w:type="dxa"/>
          </w:tcPr>
          <w:p w:rsidR="006D5F60" w:rsidRPr="006B0A79" w:rsidRDefault="006D5F60" w:rsidP="006D5F60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开始时间（开庭日期）</w:t>
            </w:r>
          </w:p>
        </w:tc>
        <w:tc>
          <w:tcPr>
            <w:tcW w:w="1659" w:type="dxa"/>
          </w:tcPr>
          <w:p w:rsidR="006D5F60" w:rsidRPr="00E15BA8" w:rsidRDefault="006D5F60" w:rsidP="006D5F60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6D5F60" w:rsidRDefault="006D5F60" w:rsidP="006D5F60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6D5F60" w:rsidTr="0020425F">
        <w:tc>
          <w:tcPr>
            <w:tcW w:w="2376" w:type="dxa"/>
          </w:tcPr>
          <w:p w:rsidR="006D5F60" w:rsidRDefault="006D5F60" w:rsidP="006D5F60">
            <w:pPr>
              <w:widowControl/>
              <w:jc w:val="left"/>
            </w:pPr>
            <w:proofErr w:type="spellStart"/>
            <w:r w:rsidRPr="003360CD">
              <w:t>endTime</w:t>
            </w:r>
            <w:proofErr w:type="spellEnd"/>
          </w:p>
        </w:tc>
        <w:tc>
          <w:tcPr>
            <w:tcW w:w="1659" w:type="dxa"/>
          </w:tcPr>
          <w:p w:rsidR="006D5F60" w:rsidRPr="006B0A79" w:rsidRDefault="006D5F60" w:rsidP="006D5F60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结束时间（开庭日期）</w:t>
            </w:r>
          </w:p>
        </w:tc>
        <w:tc>
          <w:tcPr>
            <w:tcW w:w="1659" w:type="dxa"/>
          </w:tcPr>
          <w:p w:rsidR="006D5F60" w:rsidRPr="00E15BA8" w:rsidRDefault="006D5F60" w:rsidP="006D5F60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6D5F60" w:rsidRDefault="006D5F60" w:rsidP="006D5F60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</w:tbl>
    <w:p w:rsidR="00607F66" w:rsidRDefault="00607F66" w:rsidP="00CF5330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  <w:lang w:val="en"/>
        </w:rPr>
      </w:pPr>
    </w:p>
    <w:p w:rsidR="00CF5330" w:rsidRDefault="00CF5330" w:rsidP="00CF5330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  <w:lang w:val="en"/>
        </w:rPr>
      </w:pPr>
      <w:r>
        <w:rPr>
          <w:rFonts w:ascii="宋体" w:eastAsia="宋体" w:hAnsi="宋体" w:cs="宋体" w:hint="eastAsia"/>
          <w:b/>
          <w:bCs/>
          <w:kern w:val="0"/>
          <w:sz w:val="24"/>
          <w:szCs w:val="24"/>
          <w:lang w:val="en"/>
        </w:rPr>
        <w:t>返回参数说明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256"/>
        <w:gridCol w:w="1659"/>
        <w:gridCol w:w="1659"/>
        <w:gridCol w:w="1659"/>
      </w:tblGrid>
      <w:tr w:rsidR="00CF5330" w:rsidTr="00ED7D55">
        <w:tc>
          <w:tcPr>
            <w:tcW w:w="2196" w:type="dxa"/>
          </w:tcPr>
          <w:p w:rsidR="00CF5330" w:rsidRDefault="00CF5330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名称</w:t>
            </w:r>
          </w:p>
        </w:tc>
        <w:tc>
          <w:tcPr>
            <w:tcW w:w="1659" w:type="dxa"/>
          </w:tcPr>
          <w:p w:rsidR="00CF5330" w:rsidRDefault="00CF5330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描述</w:t>
            </w:r>
          </w:p>
        </w:tc>
        <w:tc>
          <w:tcPr>
            <w:tcW w:w="1659" w:type="dxa"/>
          </w:tcPr>
          <w:p w:rsidR="00CF5330" w:rsidRDefault="00CF5330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类型</w:t>
            </w:r>
          </w:p>
        </w:tc>
        <w:tc>
          <w:tcPr>
            <w:tcW w:w="1659" w:type="dxa"/>
          </w:tcPr>
          <w:p w:rsidR="00CF5330" w:rsidRDefault="00CF5330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说明</w:t>
            </w:r>
          </w:p>
        </w:tc>
      </w:tr>
      <w:tr w:rsidR="008B0212" w:rsidTr="00ED7D55">
        <w:tc>
          <w:tcPr>
            <w:tcW w:w="2196" w:type="dxa"/>
          </w:tcPr>
          <w:p w:rsidR="008B0212" w:rsidRPr="00537C45" w:rsidRDefault="00F801D0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F801D0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schedule</w:t>
            </w:r>
            <w:r w:rsidR="008B0212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IndexCode</w:t>
            </w:r>
            <w:proofErr w:type="spellEnd"/>
          </w:p>
        </w:tc>
        <w:tc>
          <w:tcPr>
            <w:tcW w:w="1659" w:type="dxa"/>
          </w:tcPr>
          <w:p w:rsidR="008B0212" w:rsidRPr="00B873BE" w:rsidRDefault="005B315B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排期</w:t>
            </w:r>
            <w:r w:rsidRPr="00B873BE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标识</w:t>
            </w:r>
          </w:p>
        </w:tc>
        <w:tc>
          <w:tcPr>
            <w:tcW w:w="1659" w:type="dxa"/>
          </w:tcPr>
          <w:p w:rsidR="008B0212" w:rsidRPr="00907F64" w:rsidRDefault="00D17207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8B0212" w:rsidRDefault="008B0212" w:rsidP="00ED7D55">
            <w:pPr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CF5330" w:rsidTr="00ED7D55">
        <w:tc>
          <w:tcPr>
            <w:tcW w:w="2196" w:type="dxa"/>
          </w:tcPr>
          <w:p w:rsidR="00CF5330" w:rsidRPr="00537C45" w:rsidRDefault="00CF5330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537C45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indexCode</w:t>
            </w:r>
            <w:proofErr w:type="spellEnd"/>
          </w:p>
        </w:tc>
        <w:tc>
          <w:tcPr>
            <w:tcW w:w="1659" w:type="dxa"/>
          </w:tcPr>
          <w:p w:rsidR="00CF5330" w:rsidRDefault="00CF5330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B873BE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案件标识</w:t>
            </w:r>
          </w:p>
        </w:tc>
        <w:tc>
          <w:tcPr>
            <w:tcW w:w="1659" w:type="dxa"/>
          </w:tcPr>
          <w:p w:rsidR="00CF5330" w:rsidRDefault="00CF5330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CF5330" w:rsidRDefault="00CF5330" w:rsidP="00ED7D55">
            <w:pPr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CF5330" w:rsidTr="00ED7D55">
        <w:tc>
          <w:tcPr>
            <w:tcW w:w="2196" w:type="dxa"/>
          </w:tcPr>
          <w:p w:rsidR="00CF5330" w:rsidRPr="00537C45" w:rsidRDefault="00CF5330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537C45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caseNo</w:t>
            </w:r>
            <w:proofErr w:type="spellEnd"/>
          </w:p>
        </w:tc>
        <w:tc>
          <w:tcPr>
            <w:tcW w:w="1659" w:type="dxa"/>
          </w:tcPr>
          <w:p w:rsidR="00CF5330" w:rsidRPr="00907F64" w:rsidRDefault="00CF5330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案号</w:t>
            </w:r>
          </w:p>
        </w:tc>
        <w:tc>
          <w:tcPr>
            <w:tcW w:w="1659" w:type="dxa"/>
          </w:tcPr>
          <w:p w:rsidR="00CF5330" w:rsidRPr="00907F64" w:rsidRDefault="00CF5330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CF5330" w:rsidRPr="0096557C" w:rsidRDefault="00CF5330" w:rsidP="00ED7D55">
            <w:pPr>
              <w:rPr>
                <w:rFonts w:ascii="宋体" w:eastAsia="宋体" w:hAnsi="Times New Roman" w:cs="Times New Roman"/>
                <w:kern w:val="0"/>
                <w:szCs w:val="20"/>
              </w:rPr>
            </w:pPr>
          </w:p>
        </w:tc>
      </w:tr>
      <w:tr w:rsidR="00CF5330" w:rsidTr="00ED7D55">
        <w:tc>
          <w:tcPr>
            <w:tcW w:w="2196" w:type="dxa"/>
          </w:tcPr>
          <w:p w:rsidR="00CF5330" w:rsidRPr="00537C45" w:rsidRDefault="0099719E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EE52FA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trialDate</w:t>
            </w:r>
            <w:proofErr w:type="spellEnd"/>
          </w:p>
        </w:tc>
        <w:tc>
          <w:tcPr>
            <w:tcW w:w="1659" w:type="dxa"/>
          </w:tcPr>
          <w:p w:rsidR="00CF5330" w:rsidRPr="000A63DF" w:rsidRDefault="0099719E" w:rsidP="00ED7D55">
            <w:pPr>
              <w:widowControl/>
              <w:jc w:val="left"/>
            </w:pPr>
            <w:r>
              <w:rPr>
                <w:rFonts w:hint="eastAsia"/>
              </w:rPr>
              <w:t>开庭日期</w:t>
            </w:r>
          </w:p>
        </w:tc>
        <w:tc>
          <w:tcPr>
            <w:tcW w:w="1659" w:type="dxa"/>
          </w:tcPr>
          <w:p w:rsidR="00CF5330" w:rsidRDefault="00CF5330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CF5330" w:rsidRDefault="00CF5330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CF5330" w:rsidTr="00ED7D55">
        <w:tc>
          <w:tcPr>
            <w:tcW w:w="2196" w:type="dxa"/>
          </w:tcPr>
          <w:p w:rsidR="00CF5330" w:rsidRPr="00537C45" w:rsidRDefault="00E875A4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EE52FA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startTime</w:t>
            </w:r>
            <w:proofErr w:type="spellEnd"/>
          </w:p>
        </w:tc>
        <w:tc>
          <w:tcPr>
            <w:tcW w:w="1659" w:type="dxa"/>
          </w:tcPr>
          <w:p w:rsidR="00CF5330" w:rsidRPr="000A63DF" w:rsidRDefault="00E875A4" w:rsidP="00ED7D55">
            <w:pPr>
              <w:widowControl/>
              <w:jc w:val="left"/>
            </w:pPr>
            <w:r>
              <w:rPr>
                <w:rFonts w:hint="eastAsia"/>
              </w:rPr>
              <w:t>开庭时间</w:t>
            </w:r>
          </w:p>
        </w:tc>
        <w:tc>
          <w:tcPr>
            <w:tcW w:w="1659" w:type="dxa"/>
          </w:tcPr>
          <w:p w:rsidR="00CF5330" w:rsidRDefault="00CF5330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CF5330" w:rsidRDefault="00CF5330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CF5330" w:rsidTr="00ED7D55">
        <w:tc>
          <w:tcPr>
            <w:tcW w:w="2196" w:type="dxa"/>
          </w:tcPr>
          <w:p w:rsidR="00CF5330" w:rsidRPr="00537C45" w:rsidRDefault="00391A6F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EE52FA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endTime</w:t>
            </w:r>
            <w:proofErr w:type="spellEnd"/>
          </w:p>
        </w:tc>
        <w:tc>
          <w:tcPr>
            <w:tcW w:w="1659" w:type="dxa"/>
          </w:tcPr>
          <w:p w:rsidR="00CF5330" w:rsidRPr="000A63DF" w:rsidRDefault="00391A6F" w:rsidP="00ED7D55">
            <w:pPr>
              <w:widowControl/>
              <w:jc w:val="left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1659" w:type="dxa"/>
          </w:tcPr>
          <w:p w:rsidR="00CF5330" w:rsidRDefault="00CF5330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CF5330" w:rsidRDefault="00CF5330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CF5330" w:rsidTr="00ED7D55">
        <w:tc>
          <w:tcPr>
            <w:tcW w:w="2196" w:type="dxa"/>
          </w:tcPr>
          <w:p w:rsidR="00CF5330" w:rsidRPr="00537C45" w:rsidRDefault="00E6336E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EE52FA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tribunalName</w:t>
            </w:r>
            <w:proofErr w:type="spellEnd"/>
          </w:p>
        </w:tc>
        <w:tc>
          <w:tcPr>
            <w:tcW w:w="1659" w:type="dxa"/>
          </w:tcPr>
          <w:p w:rsidR="00CF5330" w:rsidRPr="000A63DF" w:rsidRDefault="00E6336E" w:rsidP="00ED7D55">
            <w:pPr>
              <w:widowControl/>
              <w:jc w:val="left"/>
            </w:pPr>
            <w:r>
              <w:rPr>
                <w:rFonts w:ascii="宋体" w:eastAsia="宋体" w:cs="宋体" w:hint="eastAsia"/>
                <w:kern w:val="0"/>
              </w:rPr>
              <w:t>法庭</w:t>
            </w:r>
            <w:r w:rsidR="00CF5330">
              <w:rPr>
                <w:rFonts w:ascii="宋体" w:eastAsia="宋体" w:cs="宋体" w:hint="eastAsia"/>
                <w:kern w:val="0"/>
              </w:rPr>
              <w:t>名称</w:t>
            </w:r>
          </w:p>
        </w:tc>
        <w:tc>
          <w:tcPr>
            <w:tcW w:w="1659" w:type="dxa"/>
          </w:tcPr>
          <w:p w:rsidR="00CF5330" w:rsidRDefault="00CF5330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CF5330" w:rsidRDefault="00CF5330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CF5330" w:rsidTr="00ED7D55">
        <w:tc>
          <w:tcPr>
            <w:tcW w:w="2196" w:type="dxa"/>
          </w:tcPr>
          <w:p w:rsidR="00CF5330" w:rsidRPr="00537C45" w:rsidRDefault="00413648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EE52FA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tribunalCode</w:t>
            </w:r>
            <w:proofErr w:type="spellEnd"/>
          </w:p>
        </w:tc>
        <w:tc>
          <w:tcPr>
            <w:tcW w:w="1659" w:type="dxa"/>
          </w:tcPr>
          <w:p w:rsidR="00CF5330" w:rsidRPr="000A63DF" w:rsidRDefault="00413648" w:rsidP="00ED7D55">
            <w:pPr>
              <w:widowControl/>
              <w:jc w:val="left"/>
            </w:pPr>
            <w:r>
              <w:rPr>
                <w:rFonts w:hint="eastAsia"/>
              </w:rPr>
              <w:t>法庭编号</w:t>
            </w:r>
          </w:p>
        </w:tc>
        <w:tc>
          <w:tcPr>
            <w:tcW w:w="1659" w:type="dxa"/>
          </w:tcPr>
          <w:p w:rsidR="00CF5330" w:rsidRDefault="00CF5330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CF5330" w:rsidRDefault="00CF5330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CF5330" w:rsidTr="00ED7D55">
        <w:tc>
          <w:tcPr>
            <w:tcW w:w="2196" w:type="dxa"/>
          </w:tcPr>
          <w:p w:rsidR="00CF5330" w:rsidRPr="00537C45" w:rsidRDefault="00CF5330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537C45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c</w:t>
            </w:r>
            <w:r w:rsidRPr="00537C45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lerkName</w:t>
            </w:r>
            <w:proofErr w:type="spellEnd"/>
          </w:p>
        </w:tc>
        <w:tc>
          <w:tcPr>
            <w:tcW w:w="1659" w:type="dxa"/>
          </w:tcPr>
          <w:p w:rsidR="00CF5330" w:rsidRDefault="00CF5330" w:rsidP="00ED7D55">
            <w:pPr>
              <w:widowControl/>
              <w:jc w:val="left"/>
              <w:rPr>
                <w:rFonts w:ascii="宋体" w:eastAsia="宋体" w:cs="宋体"/>
                <w:kern w:val="0"/>
              </w:rPr>
            </w:pPr>
            <w:r>
              <w:rPr>
                <w:rFonts w:ascii="宋体" w:eastAsia="宋体" w:cs="宋体" w:hint="eastAsia"/>
                <w:kern w:val="0"/>
              </w:rPr>
              <w:t>书记员姓名</w:t>
            </w:r>
          </w:p>
        </w:tc>
        <w:tc>
          <w:tcPr>
            <w:tcW w:w="1659" w:type="dxa"/>
          </w:tcPr>
          <w:p w:rsidR="00CF5330" w:rsidRPr="00907F64" w:rsidRDefault="00CF5330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CF5330" w:rsidRDefault="00CF5330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CF5330" w:rsidTr="00ED7D55">
        <w:tc>
          <w:tcPr>
            <w:tcW w:w="2196" w:type="dxa"/>
          </w:tcPr>
          <w:p w:rsidR="00CF5330" w:rsidRPr="00537C45" w:rsidRDefault="00CF5330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537C45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chiefJudgerName</w:t>
            </w:r>
            <w:proofErr w:type="spellEnd"/>
          </w:p>
        </w:tc>
        <w:tc>
          <w:tcPr>
            <w:tcW w:w="1659" w:type="dxa"/>
          </w:tcPr>
          <w:p w:rsidR="00CF5330" w:rsidRDefault="00CF5330" w:rsidP="00ED7D55">
            <w:pPr>
              <w:widowControl/>
              <w:jc w:val="left"/>
              <w:rPr>
                <w:rFonts w:ascii="宋体" w:eastAsia="宋体" w:cs="宋体"/>
                <w:kern w:val="0"/>
              </w:rPr>
            </w:pPr>
            <w:r>
              <w:rPr>
                <w:rFonts w:ascii="宋体" w:eastAsia="宋体" w:cs="宋体" w:hint="eastAsia"/>
                <w:kern w:val="0"/>
              </w:rPr>
              <w:t>审判长姓名</w:t>
            </w:r>
          </w:p>
        </w:tc>
        <w:tc>
          <w:tcPr>
            <w:tcW w:w="1659" w:type="dxa"/>
          </w:tcPr>
          <w:p w:rsidR="00CF5330" w:rsidRPr="00907F64" w:rsidRDefault="00CF5330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CF5330" w:rsidRDefault="00CF5330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CF5330" w:rsidTr="00ED7D55">
        <w:tc>
          <w:tcPr>
            <w:tcW w:w="2196" w:type="dxa"/>
          </w:tcPr>
          <w:p w:rsidR="00CF5330" w:rsidRPr="00537C45" w:rsidRDefault="001721C5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EE52FA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undertaker</w:t>
            </w:r>
          </w:p>
        </w:tc>
        <w:tc>
          <w:tcPr>
            <w:tcW w:w="1659" w:type="dxa"/>
          </w:tcPr>
          <w:p w:rsidR="00CF5330" w:rsidRDefault="001721C5" w:rsidP="00ED7D55">
            <w:pPr>
              <w:widowControl/>
              <w:jc w:val="left"/>
              <w:rPr>
                <w:rFonts w:ascii="宋体" w:eastAsia="宋体" w:cs="宋体"/>
                <w:kern w:val="0"/>
              </w:rPr>
            </w:pPr>
            <w:r>
              <w:rPr>
                <w:rFonts w:ascii="宋体" w:eastAsia="宋体" w:cs="宋体" w:hint="eastAsia"/>
                <w:kern w:val="0"/>
              </w:rPr>
              <w:t>承办人姓名</w:t>
            </w:r>
          </w:p>
        </w:tc>
        <w:tc>
          <w:tcPr>
            <w:tcW w:w="1659" w:type="dxa"/>
          </w:tcPr>
          <w:p w:rsidR="00CF5330" w:rsidRPr="00907F64" w:rsidRDefault="001721C5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CF5330" w:rsidRDefault="00CF5330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CF5330" w:rsidTr="00ED7D55">
        <w:tc>
          <w:tcPr>
            <w:tcW w:w="2196" w:type="dxa"/>
          </w:tcPr>
          <w:p w:rsidR="00CF5330" w:rsidRPr="00537C45" w:rsidRDefault="007525DE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EE52FA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num</w:t>
            </w:r>
            <w:proofErr w:type="spellEnd"/>
          </w:p>
        </w:tc>
        <w:tc>
          <w:tcPr>
            <w:tcW w:w="1659" w:type="dxa"/>
          </w:tcPr>
          <w:p w:rsidR="00CF5330" w:rsidRDefault="007525DE" w:rsidP="00ED7D55">
            <w:pPr>
              <w:widowControl/>
              <w:jc w:val="left"/>
              <w:rPr>
                <w:rFonts w:ascii="宋体" w:eastAsia="宋体" w:cs="宋体"/>
                <w:kern w:val="0"/>
              </w:rPr>
            </w:pPr>
            <w:r>
              <w:rPr>
                <w:rFonts w:ascii="宋体" w:eastAsia="宋体" w:cs="宋体" w:hint="eastAsia"/>
                <w:kern w:val="0"/>
              </w:rPr>
              <w:t>庭次</w:t>
            </w:r>
          </w:p>
        </w:tc>
        <w:tc>
          <w:tcPr>
            <w:tcW w:w="1659" w:type="dxa"/>
          </w:tcPr>
          <w:p w:rsidR="00CF5330" w:rsidRPr="00907F64" w:rsidRDefault="00CF5330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CF5330" w:rsidRDefault="00CF5330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DD3DCE" w:rsidTr="00ED7D55">
        <w:tc>
          <w:tcPr>
            <w:tcW w:w="2196" w:type="dxa"/>
          </w:tcPr>
          <w:p w:rsidR="00DD3DCE" w:rsidRPr="00EE52FA" w:rsidRDefault="00DD3DCE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2269EB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place</w:t>
            </w:r>
          </w:p>
        </w:tc>
        <w:tc>
          <w:tcPr>
            <w:tcW w:w="1659" w:type="dxa"/>
          </w:tcPr>
          <w:p w:rsidR="00DD3DCE" w:rsidRDefault="00DD3DCE" w:rsidP="00ED7D55">
            <w:pPr>
              <w:widowControl/>
              <w:jc w:val="left"/>
              <w:rPr>
                <w:rFonts w:ascii="宋体" w:eastAsia="宋体" w:cs="宋体"/>
                <w:kern w:val="0"/>
              </w:rPr>
            </w:pPr>
            <w:r>
              <w:rPr>
                <w:rFonts w:ascii="宋体" w:eastAsia="宋体" w:cs="宋体" w:hint="eastAsia"/>
                <w:kern w:val="0"/>
              </w:rPr>
              <w:t>开庭地点</w:t>
            </w:r>
          </w:p>
        </w:tc>
        <w:tc>
          <w:tcPr>
            <w:tcW w:w="1659" w:type="dxa"/>
          </w:tcPr>
          <w:p w:rsidR="00DD3DCE" w:rsidRPr="00907F64" w:rsidRDefault="00DD3DCE" w:rsidP="00ED7D55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DD3DCE" w:rsidRDefault="00DD3DCE" w:rsidP="00ED7D55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</w:tbl>
    <w:p w:rsidR="00793AF2" w:rsidRPr="0038531E" w:rsidRDefault="00793AF2" w:rsidP="0038531E"/>
    <w:p w:rsidR="00CA1843" w:rsidRPr="00E02696" w:rsidRDefault="006362C7" w:rsidP="00E02696">
      <w:pPr>
        <w:pStyle w:val="3"/>
      </w:pPr>
      <w:bookmarkStart w:id="64" w:name="_Toc533175925"/>
      <w:bookmarkStart w:id="65" w:name="_Toc536458128"/>
      <w:bookmarkStart w:id="66" w:name="_Toc536463395"/>
      <w:bookmarkEnd w:id="64"/>
      <w:bookmarkEnd w:id="65"/>
      <w:r w:rsidRPr="00E02696">
        <w:rPr>
          <w:rFonts w:hint="eastAsia"/>
        </w:rPr>
        <w:lastRenderedPageBreak/>
        <w:t>开庭</w:t>
      </w:r>
      <w:bookmarkEnd w:id="66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46"/>
        <w:gridCol w:w="992"/>
        <w:gridCol w:w="236"/>
        <w:gridCol w:w="2074"/>
        <w:gridCol w:w="2074"/>
        <w:gridCol w:w="2074"/>
      </w:tblGrid>
      <w:tr w:rsidR="00196520" w:rsidTr="004E1F17">
        <w:tc>
          <w:tcPr>
            <w:tcW w:w="8296" w:type="dxa"/>
            <w:gridSpan w:val="6"/>
          </w:tcPr>
          <w:p w:rsidR="00196520" w:rsidRPr="00275516" w:rsidRDefault="00196520" w:rsidP="008F23A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  <w:lang w:val="en"/>
              </w:rPr>
            </w:pPr>
            <w:r w:rsidRPr="009A6AD6">
              <w:rPr>
                <w:rFonts w:asciiTheme="minorEastAsia" w:hAnsiTheme="minorEastAsia"/>
              </w:rPr>
              <w:t>庭审开庭</w:t>
            </w:r>
          </w:p>
        </w:tc>
      </w:tr>
      <w:tr w:rsidR="00196520" w:rsidTr="004E1F17">
        <w:tc>
          <w:tcPr>
            <w:tcW w:w="846" w:type="dxa"/>
          </w:tcPr>
          <w:p w:rsidR="00196520" w:rsidRPr="00487ABC" w:rsidRDefault="00C648EE" w:rsidP="004E1F17">
            <w:pPr>
              <w:rPr>
                <w:lang w:val="en"/>
              </w:rPr>
            </w:pPr>
            <w:r w:rsidRPr="004604BF">
              <w:rPr>
                <w:lang w:val="en"/>
              </w:rPr>
              <w:t>GET</w:t>
            </w:r>
            <w:r>
              <w:rPr>
                <w:lang w:val="en"/>
              </w:rPr>
              <w:t xml:space="preserve">  </w:t>
            </w:r>
          </w:p>
        </w:tc>
        <w:tc>
          <w:tcPr>
            <w:tcW w:w="7450" w:type="dxa"/>
            <w:gridSpan w:val="5"/>
          </w:tcPr>
          <w:p w:rsidR="00196520" w:rsidRPr="00487ABC" w:rsidRDefault="00196520" w:rsidP="005B1619">
            <w:pPr>
              <w:rPr>
                <w:lang w:val="en"/>
              </w:rPr>
            </w:pPr>
            <w:r>
              <w:rPr>
                <w:rFonts w:cs="Calibri" w:hint="eastAsia"/>
              </w:rPr>
              <w:t>/v1/trial/</w:t>
            </w:r>
            <w:proofErr w:type="spellStart"/>
            <w:r w:rsidR="00FA5503">
              <w:rPr>
                <w:rFonts w:cs="Calibri" w:hint="eastAsia"/>
              </w:rPr>
              <w:t>startT</w:t>
            </w:r>
            <w:r>
              <w:rPr>
                <w:rFonts w:cs="Calibri" w:hint="eastAsia"/>
              </w:rPr>
              <w:t>rial</w:t>
            </w:r>
            <w:proofErr w:type="spellEnd"/>
            <w:r w:rsidR="005B1619">
              <w:rPr>
                <w:rFonts w:cs="Calibri" w:hint="eastAsia"/>
              </w:rPr>
              <w:t>/{</w:t>
            </w:r>
            <w:proofErr w:type="spellStart"/>
            <w:r w:rsidR="005B1619">
              <w:rPr>
                <w:rFonts w:cs="Calibri" w:hint="eastAsia"/>
              </w:rPr>
              <w:t>scheduleIndexCode</w:t>
            </w:r>
            <w:proofErr w:type="spellEnd"/>
            <w:r w:rsidR="005B1619">
              <w:rPr>
                <w:rFonts w:cs="Calibri" w:hint="eastAsia"/>
              </w:rPr>
              <w:t xml:space="preserve"> </w:t>
            </w:r>
            <w:r>
              <w:rPr>
                <w:rFonts w:cs="Calibri" w:hint="eastAsia"/>
              </w:rPr>
              <w:t>}</w:t>
            </w:r>
          </w:p>
        </w:tc>
      </w:tr>
      <w:tr w:rsidR="00196520" w:rsidTr="004E1F17">
        <w:tc>
          <w:tcPr>
            <w:tcW w:w="8296" w:type="dxa"/>
            <w:gridSpan w:val="6"/>
          </w:tcPr>
          <w:p w:rsidR="00196520" w:rsidRPr="00755B8A" w:rsidRDefault="00196520" w:rsidP="004E1F17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  <w:lang w:val="en"/>
              </w:rPr>
            </w:pPr>
            <w:r w:rsidRPr="004604BF"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  <w:t>Parameters</w:t>
            </w:r>
          </w:p>
        </w:tc>
      </w:tr>
      <w:tr w:rsidR="00196520" w:rsidTr="004E1F17">
        <w:trPr>
          <w:trHeight w:val="278"/>
        </w:trPr>
        <w:tc>
          <w:tcPr>
            <w:tcW w:w="2074" w:type="dxa"/>
            <w:gridSpan w:val="3"/>
          </w:tcPr>
          <w:p w:rsidR="00196520" w:rsidRDefault="00196520" w:rsidP="004E1F17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名称</w:t>
            </w:r>
          </w:p>
        </w:tc>
        <w:tc>
          <w:tcPr>
            <w:tcW w:w="2074" w:type="dxa"/>
          </w:tcPr>
          <w:p w:rsidR="00196520" w:rsidRDefault="00196520" w:rsidP="004E1F17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描述</w:t>
            </w:r>
          </w:p>
        </w:tc>
        <w:tc>
          <w:tcPr>
            <w:tcW w:w="2074" w:type="dxa"/>
          </w:tcPr>
          <w:p w:rsidR="00196520" w:rsidRDefault="00196520" w:rsidP="004E1F17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类型</w:t>
            </w:r>
          </w:p>
        </w:tc>
        <w:tc>
          <w:tcPr>
            <w:tcW w:w="2074" w:type="dxa"/>
          </w:tcPr>
          <w:p w:rsidR="00196520" w:rsidRDefault="00196520" w:rsidP="004E1F17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是否必填</w:t>
            </w:r>
          </w:p>
        </w:tc>
      </w:tr>
      <w:tr w:rsidR="00196520" w:rsidTr="004E1F17">
        <w:trPr>
          <w:trHeight w:val="305"/>
        </w:trPr>
        <w:tc>
          <w:tcPr>
            <w:tcW w:w="2074" w:type="dxa"/>
            <w:gridSpan w:val="3"/>
          </w:tcPr>
          <w:p w:rsidR="00196520" w:rsidRPr="009A6AD6" w:rsidRDefault="002A1F7C" w:rsidP="004E1F17">
            <w:pPr>
              <w:rPr>
                <w:rFonts w:asciiTheme="minorEastAsia" w:hAnsiTheme="minorEastAsia"/>
              </w:rPr>
            </w:pPr>
            <w:proofErr w:type="spellStart"/>
            <w:r>
              <w:rPr>
                <w:rFonts w:cs="Calibri" w:hint="eastAsia"/>
              </w:rPr>
              <w:t>scheduleIndexCode</w:t>
            </w:r>
            <w:proofErr w:type="spellEnd"/>
          </w:p>
        </w:tc>
        <w:tc>
          <w:tcPr>
            <w:tcW w:w="2074" w:type="dxa"/>
          </w:tcPr>
          <w:p w:rsidR="00196520" w:rsidRPr="009A6AD6" w:rsidRDefault="002A1F7C" w:rsidP="004E1F17">
            <w:pPr>
              <w:rPr>
                <w:rFonts w:asciiTheme="minorEastAsia" w:hAnsiTheme="minorEastAsia"/>
              </w:rPr>
            </w:pPr>
            <w:r>
              <w:rPr>
                <w:rFonts w:cs="Calibri" w:hint="eastAsia"/>
              </w:rPr>
              <w:t>排期</w:t>
            </w:r>
            <w:r w:rsidR="00196520">
              <w:rPr>
                <w:rFonts w:asciiTheme="minorEastAsia" w:hAnsiTheme="minorEastAsia" w:hint="eastAsia"/>
              </w:rPr>
              <w:t>标识</w:t>
            </w:r>
          </w:p>
        </w:tc>
        <w:tc>
          <w:tcPr>
            <w:tcW w:w="2074" w:type="dxa"/>
          </w:tcPr>
          <w:p w:rsidR="00196520" w:rsidRPr="009A6AD6" w:rsidRDefault="00196520" w:rsidP="004E1F17">
            <w:pPr>
              <w:rPr>
                <w:rFonts w:asciiTheme="minorEastAsia" w:hAnsiTheme="minorEastAsia"/>
              </w:rPr>
            </w:pPr>
            <w:r w:rsidRPr="009A6AD6">
              <w:rPr>
                <w:rFonts w:asciiTheme="minorEastAsia" w:hAnsiTheme="minorEastAsia"/>
              </w:rPr>
              <w:t>S</w:t>
            </w:r>
            <w:r w:rsidRPr="009A6AD6">
              <w:rPr>
                <w:rFonts w:asciiTheme="minorEastAsia" w:hAnsiTheme="minorEastAsia" w:hint="eastAsia"/>
              </w:rPr>
              <w:t>tring</w:t>
            </w:r>
          </w:p>
        </w:tc>
        <w:tc>
          <w:tcPr>
            <w:tcW w:w="2074" w:type="dxa"/>
          </w:tcPr>
          <w:p w:rsidR="00196520" w:rsidRPr="009A6AD6" w:rsidRDefault="00196520" w:rsidP="004E1F1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*</w:t>
            </w:r>
          </w:p>
        </w:tc>
      </w:tr>
      <w:tr w:rsidR="00196520" w:rsidTr="004E1F17">
        <w:tc>
          <w:tcPr>
            <w:tcW w:w="8296" w:type="dxa"/>
            <w:gridSpan w:val="6"/>
          </w:tcPr>
          <w:p w:rsidR="00196520" w:rsidRDefault="00196520" w:rsidP="004E1F17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4604BF"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  <w:t>Responses</w:t>
            </w:r>
          </w:p>
        </w:tc>
      </w:tr>
      <w:tr w:rsidR="00196520" w:rsidTr="004E1F17">
        <w:tc>
          <w:tcPr>
            <w:tcW w:w="1838" w:type="dxa"/>
            <w:gridSpan w:val="2"/>
          </w:tcPr>
          <w:p w:rsidR="00196520" w:rsidRPr="004604BF" w:rsidRDefault="00196520" w:rsidP="004E1F17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返回类型</w:t>
            </w:r>
          </w:p>
        </w:tc>
        <w:tc>
          <w:tcPr>
            <w:tcW w:w="6458" w:type="dxa"/>
            <w:gridSpan w:val="4"/>
          </w:tcPr>
          <w:p w:rsidR="00196520" w:rsidRPr="004604BF" w:rsidRDefault="00196520" w:rsidP="004E1F17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等线" w:eastAsia="等线" w:hAnsi="等线" w:cs="Calibri" w:hint="eastAsia"/>
              </w:rPr>
              <w:t>application/</w:t>
            </w:r>
            <w:proofErr w:type="spellStart"/>
            <w:r>
              <w:rPr>
                <w:rFonts w:ascii="等线" w:eastAsia="等线" w:hAnsi="等线" w:cs="Calibri" w:hint="eastAsia"/>
              </w:rPr>
              <w:t>json</w:t>
            </w:r>
            <w:proofErr w:type="spellEnd"/>
          </w:p>
        </w:tc>
      </w:tr>
      <w:tr w:rsidR="00196520" w:rsidTr="004E1F17">
        <w:trPr>
          <w:trHeight w:val="1467"/>
        </w:trPr>
        <w:tc>
          <w:tcPr>
            <w:tcW w:w="1838" w:type="dxa"/>
            <w:gridSpan w:val="2"/>
          </w:tcPr>
          <w:p w:rsidR="00196520" w:rsidRPr="004604BF" w:rsidRDefault="00196520" w:rsidP="004E1F17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返回值</w:t>
            </w:r>
          </w:p>
        </w:tc>
        <w:tc>
          <w:tcPr>
            <w:tcW w:w="6458" w:type="dxa"/>
            <w:gridSpan w:val="4"/>
          </w:tcPr>
          <w:p w:rsidR="00F41ACF" w:rsidRPr="00F41ACF" w:rsidRDefault="00F41ACF" w:rsidP="00F41ACF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F41ACF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{</w:t>
            </w:r>
          </w:p>
          <w:p w:rsidR="00F41ACF" w:rsidRPr="00F41ACF" w:rsidRDefault="00F41ACF" w:rsidP="00F41ACF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F41ACF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F41ACF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code"</w:t>
            </w:r>
            <w:r w:rsidRPr="00F41ACF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F41ACF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="00DA273B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0</w:t>
            </w:r>
            <w:r w:rsidRPr="00F41ACF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F41ACF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F41ACF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F41ACF" w:rsidRPr="00F41ACF" w:rsidRDefault="00F41ACF" w:rsidP="00F41ACF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F41ACF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F41ACF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F41ACF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msg</w:t>
            </w:r>
            <w:proofErr w:type="spellEnd"/>
            <w:r w:rsidRPr="00F41ACF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F41ACF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F41ACF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="00913AC0" w:rsidRPr="000D268A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success</w:t>
            </w:r>
            <w:r w:rsidRPr="00F41ACF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</w:t>
            </w:r>
            <w:r w:rsidRPr="00F41ACF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F41ACF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F41ACF" w:rsidRPr="00F41ACF" w:rsidRDefault="00F41ACF" w:rsidP="00F41ACF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F41ACF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F41ACF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data"</w:t>
            </w:r>
            <w:r w:rsidRPr="00F41ACF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F41ACF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{</w:t>
            </w:r>
          </w:p>
          <w:p w:rsidR="00F41ACF" w:rsidRPr="00F41ACF" w:rsidRDefault="00F41ACF" w:rsidP="00F41ACF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F41ACF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    </w:t>
            </w:r>
            <w:r w:rsidRPr="00F41ACF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F41ACF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trialCode</w:t>
            </w:r>
            <w:proofErr w:type="spellEnd"/>
            <w:r w:rsidRPr="00F41ACF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F41ACF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F41ACF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A333333"</w:t>
            </w:r>
          </w:p>
          <w:p w:rsidR="00F41ACF" w:rsidRPr="00F41ACF" w:rsidRDefault="00F41ACF" w:rsidP="00F41ACF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F41ACF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F41ACF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}</w:t>
            </w:r>
          </w:p>
          <w:p w:rsidR="00196520" w:rsidRPr="00F41ACF" w:rsidRDefault="00F41ACF" w:rsidP="00F41ACF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F41ACF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}</w:t>
            </w:r>
          </w:p>
        </w:tc>
      </w:tr>
    </w:tbl>
    <w:p w:rsidR="00196520" w:rsidRDefault="00196520" w:rsidP="006362C7">
      <w:pPr>
        <w:rPr>
          <w:lang w:val="en"/>
        </w:rPr>
      </w:pPr>
    </w:p>
    <w:p w:rsidR="002E3626" w:rsidRDefault="002E3626" w:rsidP="002E3626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  <w:lang w:val="en"/>
        </w:rPr>
      </w:pPr>
      <w:r>
        <w:rPr>
          <w:rFonts w:ascii="宋体" w:eastAsia="宋体" w:hAnsi="宋体" w:cs="宋体" w:hint="eastAsia"/>
          <w:b/>
          <w:bCs/>
          <w:kern w:val="0"/>
          <w:sz w:val="24"/>
          <w:szCs w:val="24"/>
          <w:lang w:val="en"/>
        </w:rPr>
        <w:t>返回参数说明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210"/>
        <w:gridCol w:w="1659"/>
        <w:gridCol w:w="1659"/>
        <w:gridCol w:w="1659"/>
      </w:tblGrid>
      <w:tr w:rsidR="002E3626" w:rsidTr="004E1F17">
        <w:tc>
          <w:tcPr>
            <w:tcW w:w="2210" w:type="dxa"/>
          </w:tcPr>
          <w:p w:rsidR="002E3626" w:rsidRDefault="002E3626" w:rsidP="004E1F17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名称</w:t>
            </w:r>
          </w:p>
        </w:tc>
        <w:tc>
          <w:tcPr>
            <w:tcW w:w="1659" w:type="dxa"/>
          </w:tcPr>
          <w:p w:rsidR="002E3626" w:rsidRDefault="002E3626" w:rsidP="004E1F17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描述</w:t>
            </w:r>
          </w:p>
        </w:tc>
        <w:tc>
          <w:tcPr>
            <w:tcW w:w="1659" w:type="dxa"/>
          </w:tcPr>
          <w:p w:rsidR="002E3626" w:rsidRDefault="002E3626" w:rsidP="004E1F17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类型</w:t>
            </w:r>
          </w:p>
        </w:tc>
        <w:tc>
          <w:tcPr>
            <w:tcW w:w="1659" w:type="dxa"/>
          </w:tcPr>
          <w:p w:rsidR="002E3626" w:rsidRDefault="002E3626" w:rsidP="004E1F17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说明</w:t>
            </w:r>
          </w:p>
        </w:tc>
      </w:tr>
      <w:tr w:rsidR="002E3626" w:rsidTr="004E1F17">
        <w:tc>
          <w:tcPr>
            <w:tcW w:w="2210" w:type="dxa"/>
          </w:tcPr>
          <w:p w:rsidR="002E3626" w:rsidRPr="00537C45" w:rsidRDefault="00445493" w:rsidP="004E1F17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proofErr w:type="spellStart"/>
            <w:r>
              <w:rPr>
                <w:rFonts w:cs="Calibri" w:hint="eastAsia"/>
              </w:rPr>
              <w:t>trialCode</w:t>
            </w:r>
            <w:proofErr w:type="spellEnd"/>
          </w:p>
        </w:tc>
        <w:tc>
          <w:tcPr>
            <w:tcW w:w="1659" w:type="dxa"/>
          </w:tcPr>
          <w:p w:rsidR="002E3626" w:rsidRPr="00391F72" w:rsidRDefault="00713323" w:rsidP="004E1F17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Theme="minorEastAsia" w:hAnsiTheme="minorEastAsia" w:hint="eastAsia"/>
              </w:rPr>
              <w:t>庭审标识</w:t>
            </w:r>
          </w:p>
        </w:tc>
        <w:tc>
          <w:tcPr>
            <w:tcW w:w="1659" w:type="dxa"/>
          </w:tcPr>
          <w:p w:rsidR="002E3626" w:rsidRDefault="002E3626" w:rsidP="004E1F17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2E3626" w:rsidRDefault="002E3626" w:rsidP="004E1F17">
            <w:pPr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</w:tbl>
    <w:p w:rsidR="002E3626" w:rsidRPr="006362C7" w:rsidRDefault="002E3626" w:rsidP="006362C7">
      <w:pPr>
        <w:rPr>
          <w:lang w:val="en"/>
        </w:rPr>
      </w:pPr>
    </w:p>
    <w:p w:rsidR="00F96F94" w:rsidRPr="00E02696" w:rsidRDefault="00340A1A" w:rsidP="00E02696">
      <w:pPr>
        <w:pStyle w:val="3"/>
      </w:pPr>
      <w:bookmarkStart w:id="67" w:name="_Toc536463396"/>
      <w:r w:rsidRPr="00E02696">
        <w:rPr>
          <w:rFonts w:hint="eastAsia"/>
        </w:rPr>
        <w:t>更新</w:t>
      </w:r>
      <w:r w:rsidR="00351BC6" w:rsidRPr="00E02696">
        <w:t>庭审</w:t>
      </w:r>
      <w:r w:rsidR="00351BC6" w:rsidRPr="00E02696">
        <w:rPr>
          <w:rFonts w:hint="eastAsia"/>
        </w:rPr>
        <w:t>状态</w:t>
      </w:r>
      <w:bookmarkEnd w:id="67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46"/>
        <w:gridCol w:w="992"/>
        <w:gridCol w:w="236"/>
        <w:gridCol w:w="2074"/>
        <w:gridCol w:w="2074"/>
        <w:gridCol w:w="2074"/>
      </w:tblGrid>
      <w:tr w:rsidR="007E4BF6" w:rsidTr="004E1F17">
        <w:tc>
          <w:tcPr>
            <w:tcW w:w="8296" w:type="dxa"/>
            <w:gridSpan w:val="6"/>
          </w:tcPr>
          <w:p w:rsidR="007E4BF6" w:rsidRPr="00275516" w:rsidRDefault="0073470B" w:rsidP="00072A14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  <w:lang w:val="en"/>
              </w:rPr>
            </w:pPr>
            <w:r>
              <w:rPr>
                <w:rFonts w:asciiTheme="minorEastAsia" w:hAnsiTheme="minorEastAsia" w:hint="eastAsia"/>
              </w:rPr>
              <w:t>更新庭审状态</w:t>
            </w:r>
            <w:r w:rsidR="00B87E46">
              <w:rPr>
                <w:rFonts w:asciiTheme="minorEastAsia" w:hAnsiTheme="minorEastAsia" w:hint="eastAsia"/>
              </w:rPr>
              <w:t>（</w:t>
            </w:r>
            <w:r w:rsidR="00B87E46" w:rsidRPr="009A6AD6">
              <w:rPr>
                <w:rFonts w:asciiTheme="minorEastAsia" w:hAnsiTheme="minorEastAsia"/>
              </w:rPr>
              <w:t>控制庭审休庭、复庭、闭庭</w:t>
            </w:r>
            <w:r w:rsidR="00B87E46">
              <w:rPr>
                <w:rFonts w:asciiTheme="minorEastAsia" w:hAnsiTheme="minorEastAsia" w:hint="eastAsia"/>
              </w:rPr>
              <w:t>）</w:t>
            </w:r>
          </w:p>
        </w:tc>
      </w:tr>
      <w:tr w:rsidR="007E4BF6" w:rsidTr="004E1F17">
        <w:tc>
          <w:tcPr>
            <w:tcW w:w="846" w:type="dxa"/>
          </w:tcPr>
          <w:p w:rsidR="007E4BF6" w:rsidRPr="00487ABC" w:rsidRDefault="00E90C95" w:rsidP="004E1F17">
            <w:pPr>
              <w:rPr>
                <w:lang w:val="en"/>
              </w:rPr>
            </w:pPr>
            <w:r>
              <w:rPr>
                <w:lang w:val="en"/>
              </w:rPr>
              <w:t>POST</w:t>
            </w:r>
            <w:r w:rsidR="007E4BF6">
              <w:rPr>
                <w:lang w:val="en"/>
              </w:rPr>
              <w:t xml:space="preserve">  </w:t>
            </w:r>
          </w:p>
        </w:tc>
        <w:tc>
          <w:tcPr>
            <w:tcW w:w="7450" w:type="dxa"/>
            <w:gridSpan w:val="5"/>
          </w:tcPr>
          <w:p w:rsidR="007E4BF6" w:rsidRPr="00487ABC" w:rsidRDefault="009D4C2B" w:rsidP="004E1F17">
            <w:pPr>
              <w:rPr>
                <w:lang w:val="en"/>
              </w:rPr>
            </w:pPr>
            <w:r>
              <w:rPr>
                <w:rFonts w:cs="Calibri" w:hint="eastAsia"/>
              </w:rPr>
              <w:t>/v1/trial</w:t>
            </w:r>
            <w:r w:rsidR="00650870">
              <w:rPr>
                <w:rFonts w:cs="Calibri" w:hint="eastAsia"/>
              </w:rPr>
              <w:t>/{</w:t>
            </w:r>
            <w:proofErr w:type="spellStart"/>
            <w:r w:rsidR="00650870">
              <w:rPr>
                <w:rFonts w:cs="Calibri" w:hint="eastAsia"/>
              </w:rPr>
              <w:t>trialCode</w:t>
            </w:r>
            <w:proofErr w:type="spellEnd"/>
            <w:r w:rsidR="00650870">
              <w:rPr>
                <w:rFonts w:cs="Calibri" w:hint="eastAsia"/>
              </w:rPr>
              <w:t>}/update/</w:t>
            </w:r>
            <w:proofErr w:type="spellStart"/>
            <w:r w:rsidR="00650870">
              <w:rPr>
                <w:rFonts w:cs="Calibri" w:hint="eastAsia"/>
              </w:rPr>
              <w:t>trialStatus</w:t>
            </w:r>
            <w:proofErr w:type="spellEnd"/>
            <w:r w:rsidR="00650870">
              <w:rPr>
                <w:rFonts w:cs="Calibri" w:hint="eastAsia"/>
              </w:rPr>
              <w:t>/{</w:t>
            </w:r>
            <w:proofErr w:type="spellStart"/>
            <w:r w:rsidR="00650870">
              <w:rPr>
                <w:rFonts w:cs="Calibri" w:hint="eastAsia"/>
              </w:rPr>
              <w:t>trialStatus</w:t>
            </w:r>
            <w:proofErr w:type="spellEnd"/>
            <w:r w:rsidR="00650870">
              <w:rPr>
                <w:rFonts w:cs="Calibri" w:hint="eastAsia"/>
              </w:rPr>
              <w:t>}</w:t>
            </w:r>
          </w:p>
        </w:tc>
      </w:tr>
      <w:tr w:rsidR="007E4BF6" w:rsidTr="004E1F17">
        <w:tc>
          <w:tcPr>
            <w:tcW w:w="8296" w:type="dxa"/>
            <w:gridSpan w:val="6"/>
          </w:tcPr>
          <w:p w:rsidR="007E4BF6" w:rsidRPr="00755B8A" w:rsidRDefault="007E4BF6" w:rsidP="004E1F17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  <w:lang w:val="en"/>
              </w:rPr>
            </w:pPr>
            <w:r w:rsidRPr="004604BF"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  <w:t>Parameters</w:t>
            </w:r>
          </w:p>
        </w:tc>
      </w:tr>
      <w:tr w:rsidR="007E4BF6" w:rsidTr="004E1F17">
        <w:trPr>
          <w:trHeight w:val="278"/>
        </w:trPr>
        <w:tc>
          <w:tcPr>
            <w:tcW w:w="2074" w:type="dxa"/>
            <w:gridSpan w:val="3"/>
          </w:tcPr>
          <w:p w:rsidR="007E4BF6" w:rsidRDefault="007E4BF6" w:rsidP="004E1F17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名称</w:t>
            </w:r>
          </w:p>
        </w:tc>
        <w:tc>
          <w:tcPr>
            <w:tcW w:w="2074" w:type="dxa"/>
          </w:tcPr>
          <w:p w:rsidR="007E4BF6" w:rsidRDefault="007E4BF6" w:rsidP="004E1F17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描述</w:t>
            </w:r>
          </w:p>
        </w:tc>
        <w:tc>
          <w:tcPr>
            <w:tcW w:w="2074" w:type="dxa"/>
          </w:tcPr>
          <w:p w:rsidR="007E4BF6" w:rsidRDefault="007E4BF6" w:rsidP="004E1F17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类型</w:t>
            </w:r>
          </w:p>
        </w:tc>
        <w:tc>
          <w:tcPr>
            <w:tcW w:w="2074" w:type="dxa"/>
          </w:tcPr>
          <w:p w:rsidR="007E4BF6" w:rsidRDefault="007E4BF6" w:rsidP="004E1F17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是否必填</w:t>
            </w:r>
          </w:p>
        </w:tc>
      </w:tr>
      <w:tr w:rsidR="00DF2B96" w:rsidTr="004E1F17">
        <w:trPr>
          <w:trHeight w:val="305"/>
        </w:trPr>
        <w:tc>
          <w:tcPr>
            <w:tcW w:w="2074" w:type="dxa"/>
            <w:gridSpan w:val="3"/>
          </w:tcPr>
          <w:p w:rsidR="00DF2B96" w:rsidRPr="009A6AD6" w:rsidRDefault="00DF2B96" w:rsidP="00DF2B96">
            <w:pPr>
              <w:rPr>
                <w:rFonts w:asciiTheme="minorEastAsia" w:hAnsiTheme="minorEastAsia"/>
              </w:rPr>
            </w:pPr>
            <w:proofErr w:type="spellStart"/>
            <w:r w:rsidRPr="009A6AD6">
              <w:rPr>
                <w:rFonts w:asciiTheme="minorEastAsia" w:hAnsiTheme="minorEastAsia"/>
              </w:rPr>
              <w:t>trialCode</w:t>
            </w:r>
            <w:proofErr w:type="spellEnd"/>
          </w:p>
        </w:tc>
        <w:tc>
          <w:tcPr>
            <w:tcW w:w="2074" w:type="dxa"/>
          </w:tcPr>
          <w:p w:rsidR="00DF2B96" w:rsidRPr="009A6AD6" w:rsidRDefault="007915BE" w:rsidP="00DF2B9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庭审标识</w:t>
            </w:r>
          </w:p>
        </w:tc>
        <w:tc>
          <w:tcPr>
            <w:tcW w:w="2074" w:type="dxa"/>
          </w:tcPr>
          <w:p w:rsidR="00DF2B96" w:rsidRPr="009A6AD6" w:rsidRDefault="00CC6459" w:rsidP="00DF2B96">
            <w:pPr>
              <w:rPr>
                <w:rFonts w:asciiTheme="minorEastAsia" w:hAnsiTheme="minorEastAsia"/>
              </w:rPr>
            </w:pPr>
            <w:r w:rsidRPr="009A6AD6">
              <w:rPr>
                <w:rFonts w:asciiTheme="minorEastAsia" w:hAnsiTheme="minorEastAsia"/>
              </w:rPr>
              <w:t>S</w:t>
            </w:r>
            <w:r w:rsidRPr="009A6AD6">
              <w:rPr>
                <w:rFonts w:asciiTheme="minorEastAsia" w:hAnsiTheme="minorEastAsia" w:hint="eastAsia"/>
              </w:rPr>
              <w:t>tring</w:t>
            </w:r>
          </w:p>
        </w:tc>
        <w:tc>
          <w:tcPr>
            <w:tcW w:w="2074" w:type="dxa"/>
          </w:tcPr>
          <w:p w:rsidR="00DF2B96" w:rsidRPr="009A6AD6" w:rsidRDefault="001A341F" w:rsidP="00DF2B9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*</w:t>
            </w:r>
          </w:p>
        </w:tc>
      </w:tr>
      <w:tr w:rsidR="00DF2B96" w:rsidTr="004E1F17">
        <w:trPr>
          <w:trHeight w:val="305"/>
        </w:trPr>
        <w:tc>
          <w:tcPr>
            <w:tcW w:w="2074" w:type="dxa"/>
            <w:gridSpan w:val="3"/>
          </w:tcPr>
          <w:p w:rsidR="00DF2B96" w:rsidRPr="009A6AD6" w:rsidRDefault="00DF2B96" w:rsidP="00DF2B96">
            <w:pPr>
              <w:rPr>
                <w:rFonts w:asciiTheme="minorEastAsia" w:hAnsiTheme="minorEastAsia"/>
              </w:rPr>
            </w:pPr>
            <w:proofErr w:type="spellStart"/>
            <w:r w:rsidRPr="009A6AD6">
              <w:rPr>
                <w:rFonts w:asciiTheme="minorEastAsia" w:hAnsiTheme="minorEastAsia"/>
              </w:rPr>
              <w:t>trialStatus</w:t>
            </w:r>
            <w:proofErr w:type="spellEnd"/>
          </w:p>
        </w:tc>
        <w:tc>
          <w:tcPr>
            <w:tcW w:w="2074" w:type="dxa"/>
          </w:tcPr>
          <w:p w:rsidR="00DF2B96" w:rsidRPr="009A6AD6" w:rsidRDefault="008A3383" w:rsidP="00DF2B9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庭审状态</w:t>
            </w:r>
          </w:p>
        </w:tc>
        <w:tc>
          <w:tcPr>
            <w:tcW w:w="2074" w:type="dxa"/>
          </w:tcPr>
          <w:p w:rsidR="00DF2B96" w:rsidRPr="009A6AD6" w:rsidRDefault="00CC6459" w:rsidP="00DF2B96">
            <w:pPr>
              <w:rPr>
                <w:rFonts w:asciiTheme="minorEastAsia" w:hAnsiTheme="minorEastAsia"/>
              </w:rPr>
            </w:pPr>
            <w:r w:rsidRPr="009A6AD6">
              <w:rPr>
                <w:rFonts w:asciiTheme="minorEastAsia" w:hAnsiTheme="minorEastAsia"/>
              </w:rPr>
              <w:t>Integer</w:t>
            </w:r>
          </w:p>
        </w:tc>
        <w:tc>
          <w:tcPr>
            <w:tcW w:w="2074" w:type="dxa"/>
          </w:tcPr>
          <w:p w:rsidR="00D51BFC" w:rsidRDefault="00D51BFC" w:rsidP="00DF2B9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*</w:t>
            </w:r>
          </w:p>
          <w:p w:rsidR="00DF2B96" w:rsidRPr="009A6AD6" w:rsidRDefault="00DF2B96" w:rsidP="00DF2B96">
            <w:pPr>
              <w:rPr>
                <w:rFonts w:asciiTheme="minorEastAsia" w:hAnsiTheme="minorEastAsia"/>
              </w:rPr>
            </w:pPr>
            <w:r w:rsidRPr="009A6AD6">
              <w:rPr>
                <w:rFonts w:asciiTheme="minorEastAsia" w:hAnsiTheme="minorEastAsia" w:hint="eastAsia"/>
              </w:rPr>
              <w:t>庭审</w:t>
            </w:r>
            <w:r w:rsidRPr="009A6AD6">
              <w:rPr>
                <w:rFonts w:asciiTheme="minorEastAsia" w:hAnsiTheme="minorEastAsia"/>
              </w:rPr>
              <w:t>状态 1</w:t>
            </w:r>
            <w:r w:rsidRPr="009A6AD6">
              <w:rPr>
                <w:rFonts w:asciiTheme="minorEastAsia" w:hAnsiTheme="minorEastAsia" w:hint="eastAsia"/>
              </w:rPr>
              <w:t>：未</w:t>
            </w:r>
            <w:r w:rsidRPr="009A6AD6">
              <w:rPr>
                <w:rFonts w:asciiTheme="minorEastAsia" w:hAnsiTheme="minorEastAsia"/>
              </w:rPr>
              <w:t>开庭</w:t>
            </w:r>
            <w:r w:rsidRPr="009A6AD6">
              <w:rPr>
                <w:rFonts w:asciiTheme="minorEastAsia" w:hAnsiTheme="minorEastAsia" w:hint="eastAsia"/>
              </w:rPr>
              <w:t>；2：</w:t>
            </w:r>
            <w:r w:rsidRPr="009A6AD6">
              <w:rPr>
                <w:rFonts w:asciiTheme="minorEastAsia" w:hAnsiTheme="minorEastAsia"/>
              </w:rPr>
              <w:t>开庭</w:t>
            </w:r>
            <w:r w:rsidRPr="009A6AD6">
              <w:rPr>
                <w:rFonts w:asciiTheme="minorEastAsia" w:hAnsiTheme="minorEastAsia" w:hint="eastAsia"/>
              </w:rPr>
              <w:t>（复庭）</w:t>
            </w:r>
            <w:r w:rsidRPr="009A6AD6">
              <w:rPr>
                <w:rFonts w:asciiTheme="minorEastAsia" w:hAnsiTheme="minorEastAsia"/>
              </w:rPr>
              <w:t>中；</w:t>
            </w:r>
            <w:r w:rsidRPr="009A6AD6">
              <w:rPr>
                <w:rFonts w:asciiTheme="minorEastAsia" w:hAnsiTheme="minorEastAsia" w:hint="eastAsia"/>
              </w:rPr>
              <w:t>3休庭</w:t>
            </w:r>
            <w:r w:rsidRPr="009A6AD6">
              <w:rPr>
                <w:rFonts w:asciiTheme="minorEastAsia" w:hAnsiTheme="minorEastAsia"/>
              </w:rPr>
              <w:t>；</w:t>
            </w:r>
            <w:r w:rsidRPr="009A6AD6">
              <w:rPr>
                <w:rFonts w:asciiTheme="minorEastAsia" w:hAnsiTheme="minorEastAsia" w:hint="eastAsia"/>
              </w:rPr>
              <w:t>4：</w:t>
            </w:r>
            <w:r w:rsidRPr="009A6AD6">
              <w:rPr>
                <w:rFonts w:asciiTheme="minorEastAsia" w:hAnsiTheme="minorEastAsia"/>
              </w:rPr>
              <w:t>闭庭</w:t>
            </w:r>
            <w:r w:rsidRPr="009A6AD6">
              <w:rPr>
                <w:rFonts w:asciiTheme="minorEastAsia" w:hAnsiTheme="minorEastAsia" w:hint="eastAsia"/>
              </w:rPr>
              <w:t>。对</w:t>
            </w:r>
            <w:r w:rsidRPr="009A6AD6">
              <w:rPr>
                <w:rFonts w:asciiTheme="minorEastAsia" w:hAnsiTheme="minorEastAsia"/>
              </w:rPr>
              <w:t>庭审状态</w:t>
            </w:r>
            <w:r w:rsidRPr="009A6AD6">
              <w:rPr>
                <w:rFonts w:asciiTheme="minorEastAsia" w:hAnsiTheme="minorEastAsia" w:hint="eastAsia"/>
              </w:rPr>
              <w:t>的</w:t>
            </w:r>
            <w:r w:rsidRPr="009A6AD6">
              <w:rPr>
                <w:rFonts w:asciiTheme="minorEastAsia" w:hAnsiTheme="minorEastAsia"/>
              </w:rPr>
              <w:t>更新</w:t>
            </w:r>
            <w:r w:rsidRPr="009A6AD6">
              <w:rPr>
                <w:rFonts w:asciiTheme="minorEastAsia" w:hAnsiTheme="minorEastAsia" w:hint="eastAsia"/>
              </w:rPr>
              <w:t>，会</w:t>
            </w:r>
            <w:r w:rsidRPr="009A6AD6">
              <w:rPr>
                <w:rFonts w:asciiTheme="minorEastAsia" w:hAnsiTheme="minorEastAsia"/>
              </w:rPr>
              <w:t>进行</w:t>
            </w:r>
            <w:r w:rsidRPr="009A6AD6">
              <w:rPr>
                <w:rFonts w:asciiTheme="minorEastAsia" w:hAnsiTheme="minorEastAsia" w:hint="eastAsia"/>
              </w:rPr>
              <w:t>之前</w:t>
            </w:r>
            <w:r w:rsidRPr="009A6AD6">
              <w:rPr>
                <w:rFonts w:asciiTheme="minorEastAsia" w:hAnsiTheme="minorEastAsia"/>
              </w:rPr>
              <w:t>状态</w:t>
            </w:r>
            <w:r w:rsidRPr="009A6AD6">
              <w:rPr>
                <w:rFonts w:asciiTheme="minorEastAsia" w:hAnsiTheme="minorEastAsia" w:hint="eastAsia"/>
              </w:rPr>
              <w:t>的</w:t>
            </w:r>
            <w:r w:rsidRPr="009A6AD6">
              <w:rPr>
                <w:rFonts w:asciiTheme="minorEastAsia" w:hAnsiTheme="minorEastAsia"/>
              </w:rPr>
              <w:t>校验</w:t>
            </w:r>
            <w:r w:rsidRPr="009A6AD6">
              <w:rPr>
                <w:rFonts w:asciiTheme="minorEastAsia" w:hAnsiTheme="minorEastAsia" w:hint="eastAsia"/>
              </w:rPr>
              <w:t>。未</w:t>
            </w:r>
            <w:r w:rsidRPr="009A6AD6">
              <w:rPr>
                <w:rFonts w:asciiTheme="minorEastAsia" w:hAnsiTheme="minorEastAsia"/>
              </w:rPr>
              <w:t>开庭的</w:t>
            </w:r>
            <w:r w:rsidRPr="009A6AD6">
              <w:rPr>
                <w:rFonts w:asciiTheme="minorEastAsia" w:hAnsiTheme="minorEastAsia" w:hint="eastAsia"/>
              </w:rPr>
              <w:t>庭审</w:t>
            </w:r>
            <w:r w:rsidRPr="009A6AD6">
              <w:rPr>
                <w:rFonts w:asciiTheme="minorEastAsia" w:hAnsiTheme="minorEastAsia"/>
              </w:rPr>
              <w:t>，不</w:t>
            </w:r>
            <w:r w:rsidRPr="009A6AD6">
              <w:rPr>
                <w:rFonts w:asciiTheme="minorEastAsia" w:hAnsiTheme="minorEastAsia" w:hint="eastAsia"/>
              </w:rPr>
              <w:t>允许更新</w:t>
            </w:r>
            <w:r w:rsidRPr="009A6AD6">
              <w:rPr>
                <w:rFonts w:asciiTheme="minorEastAsia" w:hAnsiTheme="minorEastAsia"/>
              </w:rPr>
              <w:t>为休庭和闭庭</w:t>
            </w:r>
            <w:r w:rsidRPr="009A6AD6">
              <w:rPr>
                <w:rFonts w:asciiTheme="minorEastAsia" w:hAnsiTheme="minorEastAsia" w:hint="eastAsia"/>
              </w:rPr>
              <w:t>；已</w:t>
            </w:r>
            <w:r w:rsidRPr="009A6AD6">
              <w:rPr>
                <w:rFonts w:asciiTheme="minorEastAsia" w:hAnsiTheme="minorEastAsia"/>
              </w:rPr>
              <w:t>开庭</w:t>
            </w:r>
            <w:r w:rsidRPr="009A6AD6">
              <w:rPr>
                <w:rFonts w:asciiTheme="minorEastAsia" w:hAnsiTheme="minorEastAsia" w:hint="eastAsia"/>
              </w:rPr>
              <w:t>（休庭）</w:t>
            </w:r>
            <w:r w:rsidRPr="009A6AD6">
              <w:rPr>
                <w:rFonts w:asciiTheme="minorEastAsia" w:hAnsiTheme="minorEastAsia"/>
              </w:rPr>
              <w:t>的</w:t>
            </w:r>
            <w:r w:rsidRPr="009A6AD6">
              <w:rPr>
                <w:rFonts w:asciiTheme="minorEastAsia" w:hAnsiTheme="minorEastAsia" w:hint="eastAsia"/>
              </w:rPr>
              <w:t>庭审</w:t>
            </w:r>
            <w:r w:rsidRPr="009A6AD6">
              <w:rPr>
                <w:rFonts w:asciiTheme="minorEastAsia" w:hAnsiTheme="minorEastAsia"/>
              </w:rPr>
              <w:t>，不</w:t>
            </w:r>
            <w:r w:rsidRPr="009A6AD6">
              <w:rPr>
                <w:rFonts w:asciiTheme="minorEastAsia" w:hAnsiTheme="minorEastAsia" w:hint="eastAsia"/>
              </w:rPr>
              <w:t>允许</w:t>
            </w:r>
            <w:r w:rsidRPr="009A6AD6">
              <w:rPr>
                <w:rFonts w:asciiTheme="minorEastAsia" w:hAnsiTheme="minorEastAsia"/>
              </w:rPr>
              <w:t>更新为未开庭；已</w:t>
            </w:r>
            <w:r w:rsidRPr="009A6AD6">
              <w:rPr>
                <w:rFonts w:asciiTheme="minorEastAsia" w:hAnsiTheme="minorEastAsia" w:hint="eastAsia"/>
              </w:rPr>
              <w:t>闭庭的</w:t>
            </w:r>
            <w:r w:rsidRPr="009A6AD6">
              <w:rPr>
                <w:rFonts w:asciiTheme="minorEastAsia" w:hAnsiTheme="minorEastAsia"/>
              </w:rPr>
              <w:t>庭审，不</w:t>
            </w:r>
            <w:r w:rsidRPr="009A6AD6">
              <w:rPr>
                <w:rFonts w:asciiTheme="minorEastAsia" w:hAnsiTheme="minorEastAsia" w:hint="eastAsia"/>
              </w:rPr>
              <w:t>允许</w:t>
            </w:r>
            <w:r w:rsidRPr="009A6AD6">
              <w:rPr>
                <w:rFonts w:asciiTheme="minorEastAsia" w:hAnsiTheme="minorEastAsia"/>
              </w:rPr>
              <w:t>更新</w:t>
            </w:r>
            <w:r w:rsidRPr="009A6AD6">
              <w:rPr>
                <w:rFonts w:asciiTheme="minorEastAsia" w:hAnsiTheme="minorEastAsia" w:hint="eastAsia"/>
              </w:rPr>
              <w:t>为</w:t>
            </w:r>
            <w:r w:rsidRPr="009A6AD6">
              <w:rPr>
                <w:rFonts w:asciiTheme="minorEastAsia" w:hAnsiTheme="minorEastAsia"/>
              </w:rPr>
              <w:t>其他状态。</w:t>
            </w:r>
          </w:p>
        </w:tc>
      </w:tr>
      <w:tr w:rsidR="007E4BF6" w:rsidTr="004E1F17">
        <w:tc>
          <w:tcPr>
            <w:tcW w:w="8296" w:type="dxa"/>
            <w:gridSpan w:val="6"/>
          </w:tcPr>
          <w:p w:rsidR="007E4BF6" w:rsidRDefault="007E4BF6" w:rsidP="004E1F17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4604BF"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  <w:lastRenderedPageBreak/>
              <w:t>Responses</w:t>
            </w:r>
          </w:p>
        </w:tc>
      </w:tr>
      <w:tr w:rsidR="007E4BF6" w:rsidTr="004E1F17">
        <w:tc>
          <w:tcPr>
            <w:tcW w:w="1838" w:type="dxa"/>
            <w:gridSpan w:val="2"/>
          </w:tcPr>
          <w:p w:rsidR="007E4BF6" w:rsidRPr="004604BF" w:rsidRDefault="007E4BF6" w:rsidP="004E1F17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返回类型</w:t>
            </w:r>
          </w:p>
        </w:tc>
        <w:tc>
          <w:tcPr>
            <w:tcW w:w="6458" w:type="dxa"/>
            <w:gridSpan w:val="4"/>
          </w:tcPr>
          <w:p w:rsidR="007E4BF6" w:rsidRPr="004604BF" w:rsidRDefault="007E4BF6" w:rsidP="004E1F17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等线" w:eastAsia="等线" w:hAnsi="等线" w:cs="Calibri" w:hint="eastAsia"/>
              </w:rPr>
              <w:t>application/</w:t>
            </w:r>
            <w:proofErr w:type="spellStart"/>
            <w:r>
              <w:rPr>
                <w:rFonts w:ascii="等线" w:eastAsia="等线" w:hAnsi="等线" w:cs="Calibri" w:hint="eastAsia"/>
              </w:rPr>
              <w:t>json</w:t>
            </w:r>
            <w:proofErr w:type="spellEnd"/>
          </w:p>
        </w:tc>
      </w:tr>
      <w:tr w:rsidR="007E4BF6" w:rsidTr="004E1F17">
        <w:trPr>
          <w:trHeight w:val="1467"/>
        </w:trPr>
        <w:tc>
          <w:tcPr>
            <w:tcW w:w="1838" w:type="dxa"/>
            <w:gridSpan w:val="2"/>
          </w:tcPr>
          <w:p w:rsidR="007E4BF6" w:rsidRPr="004604BF" w:rsidRDefault="007E4BF6" w:rsidP="004E1F17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返回值</w:t>
            </w:r>
          </w:p>
        </w:tc>
        <w:tc>
          <w:tcPr>
            <w:tcW w:w="6458" w:type="dxa"/>
            <w:gridSpan w:val="4"/>
          </w:tcPr>
          <w:p w:rsidR="005D0E0B" w:rsidRPr="005D0E0B" w:rsidRDefault="005D0E0B" w:rsidP="005D0E0B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5D0E0B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{</w:t>
            </w:r>
          </w:p>
          <w:p w:rsidR="005D0E0B" w:rsidRPr="005D0E0B" w:rsidRDefault="005D0E0B" w:rsidP="005D0E0B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5D0E0B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5D0E0B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code"</w:t>
            </w:r>
            <w:r w:rsidRPr="005D0E0B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5D0E0B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0"</w:t>
            </w:r>
            <w:r w:rsidRPr="005D0E0B">
              <w:rPr>
                <w:rFonts w:ascii="Menlo" w:eastAsia="宋体" w:hAnsi="Menlo" w:cs="宋体"/>
                <w:b/>
                <w:bCs/>
                <w:color w:val="000000"/>
                <w:kern w:val="0"/>
                <w:sz w:val="18"/>
                <w:szCs w:val="18"/>
              </w:rPr>
              <w:t>,</w:t>
            </w:r>
            <w:r w:rsidRPr="005D0E0B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 xml:space="preserve"> </w:t>
            </w:r>
          </w:p>
          <w:p w:rsidR="005D0E0B" w:rsidRPr="005D0E0B" w:rsidRDefault="005D0E0B" w:rsidP="005D0E0B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5D0E0B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    </w:t>
            </w:r>
            <w:r w:rsidRPr="005D0E0B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proofErr w:type="spellStart"/>
            <w:r w:rsidRPr="005D0E0B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msg</w:t>
            </w:r>
            <w:proofErr w:type="spellEnd"/>
            <w:r w:rsidRPr="005D0E0B">
              <w:rPr>
                <w:rFonts w:ascii="Menlo" w:eastAsia="宋体" w:hAnsi="Menlo" w:cs="宋体"/>
                <w:b/>
                <w:bCs/>
                <w:color w:val="CC0000"/>
                <w:kern w:val="0"/>
                <w:sz w:val="18"/>
                <w:szCs w:val="18"/>
              </w:rPr>
              <w:t>"</w:t>
            </w:r>
            <w:r w:rsidRPr="005D0E0B">
              <w:rPr>
                <w:rFonts w:ascii="Menlo" w:eastAsia="宋体" w:hAnsi="Menlo" w:cs="宋体"/>
                <w:color w:val="333333"/>
                <w:kern w:val="0"/>
                <w:sz w:val="18"/>
                <w:szCs w:val="18"/>
              </w:rPr>
              <w:t xml:space="preserve">: </w:t>
            </w:r>
            <w:r w:rsidRPr="005D0E0B">
              <w:rPr>
                <w:rFonts w:ascii="Menlo" w:eastAsia="宋体" w:hAnsi="Menlo" w:cs="宋体"/>
                <w:color w:val="007777"/>
                <w:kern w:val="0"/>
                <w:sz w:val="18"/>
                <w:szCs w:val="18"/>
              </w:rPr>
              <w:t>"success"</w:t>
            </w:r>
          </w:p>
          <w:p w:rsidR="007E4BF6" w:rsidRPr="005D0E0B" w:rsidRDefault="005D0E0B" w:rsidP="004E1F17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line="270" w:lineRule="atLeast"/>
              <w:jc w:val="left"/>
              <w:rPr>
                <w:rFonts w:ascii="Menlo" w:eastAsia="宋体" w:hAnsi="Menlo" w:cs="宋体" w:hint="eastAsia"/>
                <w:color w:val="333333"/>
                <w:kern w:val="0"/>
                <w:sz w:val="18"/>
                <w:szCs w:val="18"/>
              </w:rPr>
            </w:pPr>
            <w:r w:rsidRPr="005D0E0B">
              <w:rPr>
                <w:rFonts w:ascii="Menlo" w:eastAsia="宋体" w:hAnsi="Menlo" w:cs="宋体"/>
                <w:b/>
                <w:bCs/>
                <w:color w:val="00AA00"/>
                <w:kern w:val="0"/>
                <w:sz w:val="18"/>
                <w:szCs w:val="18"/>
              </w:rPr>
              <w:t>}</w:t>
            </w:r>
          </w:p>
        </w:tc>
      </w:tr>
    </w:tbl>
    <w:p w:rsidR="00285E82" w:rsidRPr="00285E82" w:rsidRDefault="00285E82" w:rsidP="00285E82">
      <w:pPr>
        <w:rPr>
          <w:lang w:val="en"/>
        </w:rPr>
      </w:pPr>
    </w:p>
    <w:p w:rsidR="00BC1B86" w:rsidRDefault="00BC1B86" w:rsidP="00CF0B9F">
      <w:pPr>
        <w:pStyle w:val="1"/>
        <w:numPr>
          <w:ilvl w:val="0"/>
          <w:numId w:val="1"/>
        </w:numPr>
        <w:rPr>
          <w:b w:val="0"/>
          <w:lang w:val="en"/>
        </w:rPr>
      </w:pPr>
      <w:bookmarkStart w:id="68" w:name="_Toc536463397"/>
      <w:r w:rsidRPr="005A45B5">
        <w:rPr>
          <w:rFonts w:hint="eastAsia"/>
          <w:b w:val="0"/>
          <w:lang w:val="en"/>
        </w:rPr>
        <w:t>消息部分</w:t>
      </w:r>
      <w:bookmarkEnd w:id="68"/>
    </w:p>
    <w:p w:rsidR="00846ABC" w:rsidRDefault="00261920" w:rsidP="00CF0B9F">
      <w:pPr>
        <w:pStyle w:val="2"/>
        <w:numPr>
          <w:ilvl w:val="1"/>
          <w:numId w:val="1"/>
        </w:numPr>
      </w:pPr>
      <w:bookmarkStart w:id="69" w:name="_Toc536463398"/>
      <w:r>
        <w:rPr>
          <w:rFonts w:hint="eastAsia"/>
        </w:rPr>
        <w:t>统一消息格式定义</w:t>
      </w:r>
      <w:bookmarkEnd w:id="69"/>
    </w:p>
    <w:p w:rsidR="00846ABC" w:rsidRPr="00846ABC" w:rsidRDefault="00846ABC" w:rsidP="00846ABC">
      <w:pPr>
        <w:rPr>
          <w:lang w:val="en"/>
        </w:rPr>
      </w:pPr>
      <w:r w:rsidRPr="00846ABC">
        <w:rPr>
          <w:rStyle w:val="objectbrace"/>
          <w:rFonts w:ascii="Menlo" w:hAnsi="Menlo" w:hint="eastAsia"/>
          <w:bCs/>
          <w:sz w:val="18"/>
          <w:szCs w:val="18"/>
        </w:rPr>
        <w:t>消息</w:t>
      </w:r>
      <w:r>
        <w:rPr>
          <w:rStyle w:val="objectbrace"/>
          <w:rFonts w:ascii="Menlo" w:hAnsi="Menlo" w:hint="eastAsia"/>
          <w:bCs/>
          <w:sz w:val="18"/>
          <w:szCs w:val="18"/>
        </w:rPr>
        <w:t>统一采用</w:t>
      </w:r>
      <w:r>
        <w:rPr>
          <w:rStyle w:val="objectbrace"/>
          <w:rFonts w:ascii="Menlo" w:hAnsi="Menlo" w:hint="eastAsia"/>
          <w:bCs/>
          <w:sz w:val="18"/>
          <w:szCs w:val="18"/>
        </w:rPr>
        <w:t>JSON</w:t>
      </w:r>
      <w:r w:rsidR="00352E50" w:rsidRPr="00846ABC">
        <w:rPr>
          <w:rStyle w:val="objectbrace"/>
          <w:rFonts w:ascii="Menlo" w:hAnsi="Menlo" w:hint="eastAsia"/>
          <w:bCs/>
          <w:sz w:val="18"/>
          <w:szCs w:val="18"/>
        </w:rPr>
        <w:t>格式</w:t>
      </w:r>
      <w:r>
        <w:rPr>
          <w:rStyle w:val="objectbrace"/>
          <w:rFonts w:ascii="Menlo" w:hAnsi="Menlo" w:hint="eastAsia"/>
          <w:bCs/>
          <w:sz w:val="18"/>
          <w:szCs w:val="18"/>
        </w:rPr>
        <w:t>。</w:t>
      </w:r>
    </w:p>
    <w:p w:rsidR="00846ABC" w:rsidRPr="00846ABC" w:rsidRDefault="00846ABC" w:rsidP="00846ABC">
      <w:pPr>
        <w:rPr>
          <w:rStyle w:val="objectbrace"/>
          <w:rFonts w:ascii="Menlo" w:hAnsi="Menlo" w:hint="eastAsia"/>
          <w:bCs/>
          <w:sz w:val="18"/>
          <w:szCs w:val="18"/>
        </w:rPr>
      </w:pPr>
      <w:r w:rsidRPr="00846ABC">
        <w:rPr>
          <w:rStyle w:val="objectbrace"/>
          <w:rFonts w:ascii="Menlo" w:hAnsi="Menlo" w:hint="eastAsia"/>
          <w:bCs/>
          <w:sz w:val="18"/>
          <w:szCs w:val="18"/>
        </w:rPr>
        <w:t>示例：</w:t>
      </w:r>
    </w:p>
    <w:p w:rsidR="00846ABC" w:rsidRPr="00A56521" w:rsidRDefault="00846ABC" w:rsidP="00846ABC">
      <w:r w:rsidRPr="00A56521">
        <w:rPr>
          <w:rStyle w:val="objectbrace"/>
          <w:rFonts w:ascii="Menlo" w:hAnsi="Menlo"/>
          <w:b/>
          <w:bCs/>
          <w:sz w:val="18"/>
          <w:szCs w:val="18"/>
        </w:rPr>
        <w:t>{</w:t>
      </w:r>
    </w:p>
    <w:p w:rsidR="00846ABC" w:rsidRPr="00A56521" w:rsidRDefault="00846ABC" w:rsidP="00846ABC">
      <w:r w:rsidRPr="00A56521">
        <w:t xml:space="preserve">    </w:t>
      </w:r>
      <w:r w:rsidRPr="00A56521">
        <w:rPr>
          <w:rStyle w:val="propertyname"/>
          <w:rFonts w:ascii="Menlo" w:hAnsi="Menlo"/>
          <w:b/>
          <w:bCs/>
          <w:sz w:val="18"/>
          <w:szCs w:val="18"/>
        </w:rPr>
        <w:t>"type"</w:t>
      </w:r>
      <w:r w:rsidRPr="00A56521">
        <w:t xml:space="preserve">: </w:t>
      </w:r>
      <w:r w:rsidRPr="00A56521">
        <w:rPr>
          <w:rStyle w:val="string"/>
          <w:rFonts w:ascii="Menlo" w:hAnsi="Menlo"/>
          <w:sz w:val="18"/>
          <w:szCs w:val="18"/>
        </w:rPr>
        <w:t>""</w:t>
      </w:r>
      <w:r w:rsidRPr="00A56521">
        <w:rPr>
          <w:rStyle w:val="comma"/>
          <w:rFonts w:ascii="Menlo" w:hAnsi="Menlo"/>
          <w:b/>
          <w:bCs/>
          <w:sz w:val="18"/>
          <w:szCs w:val="18"/>
        </w:rPr>
        <w:t>,</w:t>
      </w:r>
      <w:r w:rsidRPr="00A56521">
        <w:rPr>
          <w:rStyle w:val="string"/>
          <w:rFonts w:ascii="Menlo" w:hAnsi="Menlo"/>
          <w:sz w:val="18"/>
          <w:szCs w:val="18"/>
        </w:rPr>
        <w:t xml:space="preserve"> </w:t>
      </w:r>
    </w:p>
    <w:p w:rsidR="00846ABC" w:rsidRPr="00A56521" w:rsidRDefault="00846ABC" w:rsidP="00846ABC">
      <w:r w:rsidRPr="00A56521">
        <w:t xml:space="preserve">    </w:t>
      </w:r>
      <w:r w:rsidRPr="00A56521">
        <w:rPr>
          <w:rStyle w:val="propertyname"/>
          <w:rFonts w:ascii="Menlo" w:hAnsi="Menlo"/>
          <w:b/>
          <w:bCs/>
          <w:sz w:val="18"/>
          <w:szCs w:val="18"/>
        </w:rPr>
        <w:t>"</w:t>
      </w:r>
      <w:proofErr w:type="gramStart"/>
      <w:r w:rsidRPr="00A56521">
        <w:rPr>
          <w:rStyle w:val="propertyname"/>
          <w:rFonts w:ascii="Menlo" w:hAnsi="Menlo" w:hint="eastAsia"/>
          <w:b/>
          <w:bCs/>
          <w:sz w:val="18"/>
          <w:szCs w:val="18"/>
        </w:rPr>
        <w:t>message</w:t>
      </w:r>
      <w:proofErr w:type="gramEnd"/>
      <w:r w:rsidRPr="00A56521">
        <w:rPr>
          <w:rStyle w:val="propertyname"/>
          <w:rFonts w:ascii="Menlo" w:hAnsi="Menlo"/>
          <w:b/>
          <w:bCs/>
          <w:sz w:val="18"/>
          <w:szCs w:val="18"/>
        </w:rPr>
        <w:t>"</w:t>
      </w:r>
      <w:r w:rsidRPr="00A56521">
        <w:t xml:space="preserve">: </w:t>
      </w:r>
      <w:r w:rsidRPr="00A56521">
        <w:rPr>
          <w:rStyle w:val="objectbrace"/>
          <w:rFonts w:ascii="Menlo" w:hAnsi="Menlo"/>
          <w:b/>
          <w:bCs/>
          <w:sz w:val="18"/>
          <w:szCs w:val="18"/>
        </w:rPr>
        <w:t>{ }</w:t>
      </w:r>
    </w:p>
    <w:p w:rsidR="00846ABC" w:rsidRPr="00A56521" w:rsidRDefault="00846ABC" w:rsidP="00846ABC">
      <w:pPr>
        <w:rPr>
          <w:rStyle w:val="objectbrace"/>
          <w:rFonts w:ascii="Menlo" w:hAnsi="Menlo" w:hint="eastAsia"/>
          <w:b/>
          <w:bCs/>
          <w:sz w:val="18"/>
          <w:szCs w:val="18"/>
        </w:rPr>
      </w:pPr>
      <w:r w:rsidRPr="00A56521">
        <w:rPr>
          <w:rStyle w:val="objectbrace"/>
          <w:rFonts w:ascii="Menlo" w:hAnsi="Menlo"/>
          <w:b/>
          <w:bCs/>
          <w:sz w:val="18"/>
          <w:szCs w:val="18"/>
        </w:rPr>
        <w:t>}</w:t>
      </w:r>
    </w:p>
    <w:p w:rsidR="005C5412" w:rsidRDefault="00706B2D" w:rsidP="00846ABC">
      <w:pPr>
        <w:rPr>
          <w:lang w:val="en"/>
        </w:rPr>
      </w:pPr>
      <w:r>
        <w:rPr>
          <w:rFonts w:hint="eastAsia"/>
          <w:lang w:val="en"/>
        </w:rPr>
        <w:t>其中</w:t>
      </w:r>
      <w:r w:rsidR="005C5412">
        <w:rPr>
          <w:rFonts w:hint="eastAsia"/>
          <w:lang w:val="en"/>
        </w:rPr>
        <w:t>type描述为：消息类型。</w:t>
      </w:r>
    </w:p>
    <w:p w:rsidR="00910E3E" w:rsidRPr="008A3F0C" w:rsidRDefault="005C5412" w:rsidP="00910E3E">
      <w:pPr>
        <w:rPr>
          <w:rStyle w:val="objectbrace"/>
          <w:lang w:val="en"/>
        </w:rPr>
      </w:pPr>
      <w:r>
        <w:rPr>
          <w:rFonts w:hint="eastAsia"/>
          <w:lang w:val="en"/>
        </w:rPr>
        <w:t>message描述为：消息内容。</w:t>
      </w:r>
    </w:p>
    <w:p w:rsidR="005C5660" w:rsidRDefault="005C5660" w:rsidP="00D57413">
      <w:pPr>
        <w:rPr>
          <w:lang w:val="en"/>
        </w:rPr>
      </w:pPr>
    </w:p>
    <w:p w:rsidR="0093572B" w:rsidRDefault="00C1781C" w:rsidP="00D57413">
      <w:pPr>
        <w:rPr>
          <w:lang w:val="en"/>
        </w:rPr>
      </w:pPr>
      <w:r>
        <w:rPr>
          <w:rFonts w:hint="eastAsia"/>
          <w:lang w:val="en"/>
        </w:rPr>
        <w:t>消息类型</w:t>
      </w:r>
      <w:r w:rsidR="0093572B">
        <w:rPr>
          <w:rFonts w:hint="eastAsia"/>
          <w:lang w:val="en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E1D71" w:rsidTr="00DE1D71">
        <w:tc>
          <w:tcPr>
            <w:tcW w:w="4148" w:type="dxa"/>
          </w:tcPr>
          <w:p w:rsidR="00DE1D71" w:rsidRDefault="00B10C6C" w:rsidP="00B10C6C">
            <w:pPr>
              <w:rPr>
                <w:lang w:val="en"/>
              </w:rPr>
            </w:pPr>
            <w:r>
              <w:rPr>
                <w:lang w:val="en"/>
              </w:rPr>
              <w:t>SPEAK</w:t>
            </w:r>
            <w:r w:rsidR="006F4D06">
              <w:rPr>
                <w:lang w:val="en"/>
              </w:rPr>
              <w:t>_</w:t>
            </w:r>
            <w:r>
              <w:rPr>
                <w:rFonts w:hint="eastAsia"/>
                <w:lang w:val="en"/>
              </w:rPr>
              <w:t xml:space="preserve"> NOTE</w:t>
            </w:r>
            <w:r>
              <w:rPr>
                <w:lang w:val="en"/>
              </w:rPr>
              <w:t>S</w:t>
            </w:r>
            <w:r w:rsidR="00DE1D71">
              <w:rPr>
                <w:rFonts w:hint="eastAsia"/>
                <w:lang w:val="en"/>
              </w:rPr>
              <w:t xml:space="preserve"> </w:t>
            </w:r>
          </w:p>
        </w:tc>
        <w:tc>
          <w:tcPr>
            <w:tcW w:w="4148" w:type="dxa"/>
          </w:tcPr>
          <w:p w:rsidR="00DE1D71" w:rsidRDefault="00DE1D71" w:rsidP="00D57413">
            <w:pPr>
              <w:rPr>
                <w:lang w:val="en"/>
              </w:rPr>
            </w:pPr>
            <w:r>
              <w:rPr>
                <w:rFonts w:hint="eastAsia"/>
                <w:lang w:val="en"/>
              </w:rPr>
              <w:t>笔录转写</w:t>
            </w:r>
            <w:r w:rsidR="005F0C1F">
              <w:rPr>
                <w:rFonts w:hint="eastAsia"/>
                <w:lang w:val="en"/>
              </w:rPr>
              <w:t>结果</w:t>
            </w:r>
          </w:p>
        </w:tc>
      </w:tr>
      <w:tr w:rsidR="00DE1D71" w:rsidTr="00DE1D71">
        <w:tc>
          <w:tcPr>
            <w:tcW w:w="4148" w:type="dxa"/>
          </w:tcPr>
          <w:p w:rsidR="00DE1D71" w:rsidRDefault="005F0C1F" w:rsidP="00D57413">
            <w:pPr>
              <w:rPr>
                <w:lang w:val="en"/>
              </w:rPr>
            </w:pPr>
            <w:r>
              <w:rPr>
                <w:rFonts w:hint="eastAsia"/>
                <w:lang w:val="en"/>
              </w:rPr>
              <w:t>NOTE</w:t>
            </w:r>
            <w:r w:rsidR="00697615">
              <w:rPr>
                <w:lang w:val="en"/>
              </w:rPr>
              <w:t>S</w:t>
            </w:r>
          </w:p>
        </w:tc>
        <w:tc>
          <w:tcPr>
            <w:tcW w:w="4148" w:type="dxa"/>
          </w:tcPr>
          <w:p w:rsidR="00DE1D71" w:rsidRDefault="00254B06" w:rsidP="00D57413">
            <w:pPr>
              <w:rPr>
                <w:lang w:val="en"/>
              </w:rPr>
            </w:pPr>
            <w:r>
              <w:rPr>
                <w:rFonts w:hint="eastAsia"/>
                <w:lang w:val="en"/>
              </w:rPr>
              <w:t>笔录</w:t>
            </w:r>
          </w:p>
        </w:tc>
      </w:tr>
      <w:tr w:rsidR="002208C0" w:rsidTr="00DE1D71">
        <w:tc>
          <w:tcPr>
            <w:tcW w:w="4148" w:type="dxa"/>
          </w:tcPr>
          <w:p w:rsidR="002208C0" w:rsidRDefault="007412D2" w:rsidP="00D57413">
            <w:pPr>
              <w:rPr>
                <w:lang w:val="en"/>
              </w:rPr>
            </w:pPr>
            <w:r w:rsidRPr="00544AD5">
              <w:rPr>
                <w:lang w:val="en"/>
              </w:rPr>
              <w:t>EMOTION_ALARM</w:t>
            </w:r>
          </w:p>
        </w:tc>
        <w:tc>
          <w:tcPr>
            <w:tcW w:w="4148" w:type="dxa"/>
          </w:tcPr>
          <w:p w:rsidR="002208C0" w:rsidRDefault="008C3544" w:rsidP="00D57413">
            <w:pPr>
              <w:rPr>
                <w:lang w:val="en"/>
              </w:rPr>
            </w:pPr>
            <w:r>
              <w:rPr>
                <w:rFonts w:hint="eastAsia"/>
                <w:lang w:val="en"/>
              </w:rPr>
              <w:t>微表情</w:t>
            </w:r>
            <w:proofErr w:type="gramStart"/>
            <w:r w:rsidR="00160141">
              <w:rPr>
                <w:rFonts w:hint="eastAsia"/>
                <w:lang w:val="en"/>
              </w:rPr>
              <w:t>微动作</w:t>
            </w:r>
            <w:proofErr w:type="gramEnd"/>
            <w:r w:rsidR="00160141">
              <w:rPr>
                <w:rFonts w:hint="eastAsia"/>
                <w:lang w:val="en"/>
              </w:rPr>
              <w:t>数据</w:t>
            </w:r>
          </w:p>
        </w:tc>
      </w:tr>
    </w:tbl>
    <w:p w:rsidR="00F45488" w:rsidRPr="00D57413" w:rsidRDefault="00F45488" w:rsidP="00D57413">
      <w:pPr>
        <w:rPr>
          <w:lang w:val="en"/>
        </w:rPr>
      </w:pPr>
    </w:p>
    <w:p w:rsidR="000746C6" w:rsidRPr="000A3DC7" w:rsidRDefault="00AD7C22" w:rsidP="00CF0B9F">
      <w:pPr>
        <w:pStyle w:val="2"/>
        <w:numPr>
          <w:ilvl w:val="1"/>
          <w:numId w:val="1"/>
        </w:numPr>
      </w:pPr>
      <w:bookmarkStart w:id="70" w:name="_Toc536463399"/>
      <w:r>
        <w:rPr>
          <w:rFonts w:hint="eastAsia"/>
        </w:rPr>
        <w:t>订阅</w:t>
      </w:r>
      <w:r w:rsidR="006B6EA0">
        <w:rPr>
          <w:rFonts w:hint="eastAsia"/>
        </w:rPr>
        <w:t>/发布</w:t>
      </w:r>
      <w:r w:rsidR="00736AAC" w:rsidRPr="000A3DC7">
        <w:rPr>
          <w:rFonts w:hint="eastAsia"/>
        </w:rPr>
        <w:t>消息结构</w:t>
      </w:r>
      <w:bookmarkEnd w:id="70"/>
    </w:p>
    <w:p w:rsidR="007C7965" w:rsidRPr="00E02696" w:rsidRDefault="00B7641A" w:rsidP="00E02696">
      <w:pPr>
        <w:pStyle w:val="3"/>
      </w:pPr>
      <w:bookmarkStart w:id="71" w:name="_Toc536463400"/>
      <w:r w:rsidRPr="00E02696">
        <w:rPr>
          <w:rFonts w:hint="eastAsia"/>
        </w:rPr>
        <w:t>笔录转写结果</w:t>
      </w:r>
      <w:bookmarkEnd w:id="71"/>
    </w:p>
    <w:p w:rsidR="000A1118" w:rsidRPr="000A1118" w:rsidRDefault="000A1118" w:rsidP="000A1118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0A1118">
        <w:rPr>
          <w:rFonts w:ascii="Menlo" w:eastAsia="宋体" w:hAnsi="Menlo" w:cs="宋体"/>
          <w:b/>
          <w:bCs/>
          <w:color w:val="00AA00"/>
          <w:kern w:val="0"/>
          <w:sz w:val="18"/>
          <w:szCs w:val="18"/>
        </w:rPr>
        <w:t>{</w:t>
      </w:r>
    </w:p>
    <w:p w:rsidR="000A1118" w:rsidRPr="000A1118" w:rsidRDefault="000A1118" w:rsidP="000A1118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0A1118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    </w:t>
      </w:r>
      <w:r w:rsidRPr="000A1118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proofErr w:type="gramStart"/>
      <w:r w:rsidRPr="000A1118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type</w:t>
      </w:r>
      <w:proofErr w:type="gramEnd"/>
      <w:r w:rsidRPr="000A1118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r w:rsidRPr="000A1118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: </w:t>
      </w:r>
      <w:r w:rsidRPr="000A1118">
        <w:rPr>
          <w:rFonts w:ascii="Menlo" w:eastAsia="宋体" w:hAnsi="Menlo" w:cs="宋体"/>
          <w:color w:val="007777"/>
          <w:kern w:val="0"/>
          <w:sz w:val="18"/>
          <w:szCs w:val="18"/>
        </w:rPr>
        <w:t>"SPEAK_ NOTES"</w:t>
      </w:r>
      <w:r w:rsidRPr="000A1118">
        <w:rPr>
          <w:rFonts w:ascii="Menlo" w:eastAsia="宋体" w:hAnsi="Menlo" w:cs="宋体"/>
          <w:b/>
          <w:bCs/>
          <w:color w:val="000000"/>
          <w:kern w:val="0"/>
          <w:sz w:val="18"/>
          <w:szCs w:val="18"/>
        </w:rPr>
        <w:t>,</w:t>
      </w:r>
      <w:r w:rsidRPr="000A1118">
        <w:rPr>
          <w:rFonts w:ascii="Menlo" w:eastAsia="宋体" w:hAnsi="Menlo" w:cs="宋体"/>
          <w:color w:val="007777"/>
          <w:kern w:val="0"/>
          <w:sz w:val="18"/>
          <w:szCs w:val="18"/>
        </w:rPr>
        <w:t xml:space="preserve"> </w:t>
      </w:r>
    </w:p>
    <w:p w:rsidR="000A1118" w:rsidRPr="000A1118" w:rsidRDefault="000A1118" w:rsidP="000A1118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0A1118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    </w:t>
      </w:r>
      <w:r w:rsidRPr="000A1118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proofErr w:type="gramStart"/>
      <w:r w:rsidRPr="000A1118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message</w:t>
      </w:r>
      <w:proofErr w:type="gramEnd"/>
      <w:r w:rsidRPr="000A1118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r w:rsidRPr="000A1118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: </w:t>
      </w:r>
      <w:r w:rsidRPr="000A1118">
        <w:rPr>
          <w:rFonts w:ascii="Menlo" w:eastAsia="宋体" w:hAnsi="Menlo" w:cs="宋体"/>
          <w:b/>
          <w:bCs/>
          <w:color w:val="00AA00"/>
          <w:kern w:val="0"/>
          <w:sz w:val="18"/>
          <w:szCs w:val="18"/>
        </w:rPr>
        <w:t>{</w:t>
      </w:r>
    </w:p>
    <w:p w:rsidR="000A1118" w:rsidRPr="000A1118" w:rsidRDefault="000A1118" w:rsidP="000A1118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0A1118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        </w:t>
      </w:r>
      <w:r w:rsidRPr="000A1118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proofErr w:type="spellStart"/>
      <w:r w:rsidRPr="000A1118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indexCode</w:t>
      </w:r>
      <w:proofErr w:type="spellEnd"/>
      <w:r w:rsidRPr="000A1118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r w:rsidRPr="000A1118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: </w:t>
      </w:r>
      <w:r w:rsidRPr="000A1118">
        <w:rPr>
          <w:rFonts w:ascii="Menlo" w:eastAsia="宋体" w:hAnsi="Menlo" w:cs="宋体"/>
          <w:color w:val="007777"/>
          <w:kern w:val="0"/>
          <w:sz w:val="18"/>
          <w:szCs w:val="18"/>
        </w:rPr>
        <w:t>"</w:t>
      </w:r>
      <w:r w:rsidRPr="000A1118">
        <w:rPr>
          <w:rFonts w:ascii="Menlo" w:eastAsia="宋体" w:hAnsi="Menlo" w:cs="宋体"/>
          <w:color w:val="007777"/>
          <w:kern w:val="0"/>
          <w:sz w:val="18"/>
          <w:szCs w:val="18"/>
        </w:rPr>
        <w:t>案件标识</w:t>
      </w:r>
      <w:r w:rsidRPr="000A1118">
        <w:rPr>
          <w:rFonts w:ascii="Menlo" w:eastAsia="宋体" w:hAnsi="Menlo" w:cs="宋体"/>
          <w:color w:val="007777"/>
          <w:kern w:val="0"/>
          <w:sz w:val="18"/>
          <w:szCs w:val="18"/>
        </w:rPr>
        <w:t>338200007391343"</w:t>
      </w:r>
      <w:r w:rsidRPr="000A1118">
        <w:rPr>
          <w:rFonts w:ascii="Menlo" w:eastAsia="宋体" w:hAnsi="Menlo" w:cs="宋体"/>
          <w:b/>
          <w:bCs/>
          <w:color w:val="000000"/>
          <w:kern w:val="0"/>
          <w:sz w:val="18"/>
          <w:szCs w:val="18"/>
        </w:rPr>
        <w:t>,</w:t>
      </w:r>
      <w:r w:rsidRPr="000A1118">
        <w:rPr>
          <w:rFonts w:ascii="Menlo" w:eastAsia="宋体" w:hAnsi="Menlo" w:cs="宋体"/>
          <w:color w:val="007777"/>
          <w:kern w:val="0"/>
          <w:sz w:val="18"/>
          <w:szCs w:val="18"/>
        </w:rPr>
        <w:t xml:space="preserve"> </w:t>
      </w:r>
    </w:p>
    <w:p w:rsidR="000A1118" w:rsidRPr="000A1118" w:rsidRDefault="000A1118" w:rsidP="000A1118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0A1118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        </w:t>
      </w:r>
      <w:r w:rsidRPr="000A1118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proofErr w:type="spellStart"/>
      <w:r w:rsidRPr="000A1118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trialCode</w:t>
      </w:r>
      <w:proofErr w:type="spellEnd"/>
      <w:r w:rsidRPr="000A1118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r w:rsidRPr="000A1118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: </w:t>
      </w:r>
      <w:r w:rsidRPr="000A1118">
        <w:rPr>
          <w:rFonts w:ascii="Menlo" w:eastAsia="宋体" w:hAnsi="Menlo" w:cs="宋体"/>
          <w:color w:val="007777"/>
          <w:kern w:val="0"/>
          <w:sz w:val="18"/>
          <w:szCs w:val="18"/>
        </w:rPr>
        <w:t>"</w:t>
      </w:r>
      <w:r w:rsidRPr="000A1118">
        <w:rPr>
          <w:rFonts w:ascii="Menlo" w:eastAsia="宋体" w:hAnsi="Menlo" w:cs="宋体"/>
          <w:color w:val="007777"/>
          <w:kern w:val="0"/>
          <w:sz w:val="18"/>
          <w:szCs w:val="18"/>
        </w:rPr>
        <w:t>庭审标识</w:t>
      </w:r>
      <w:r w:rsidRPr="000A1118">
        <w:rPr>
          <w:rFonts w:ascii="Menlo" w:eastAsia="宋体" w:hAnsi="Menlo" w:cs="宋体"/>
          <w:color w:val="007777"/>
          <w:kern w:val="0"/>
          <w:sz w:val="18"/>
          <w:szCs w:val="18"/>
        </w:rPr>
        <w:t>38200"</w:t>
      </w:r>
      <w:r w:rsidRPr="000A1118">
        <w:rPr>
          <w:rFonts w:ascii="Menlo" w:eastAsia="宋体" w:hAnsi="Menlo" w:cs="宋体"/>
          <w:b/>
          <w:bCs/>
          <w:color w:val="000000"/>
          <w:kern w:val="0"/>
          <w:sz w:val="18"/>
          <w:szCs w:val="18"/>
        </w:rPr>
        <w:t>,</w:t>
      </w:r>
      <w:r w:rsidRPr="000A1118">
        <w:rPr>
          <w:rFonts w:ascii="Menlo" w:eastAsia="宋体" w:hAnsi="Menlo" w:cs="宋体"/>
          <w:color w:val="007777"/>
          <w:kern w:val="0"/>
          <w:sz w:val="18"/>
          <w:szCs w:val="18"/>
        </w:rPr>
        <w:t xml:space="preserve"> </w:t>
      </w:r>
    </w:p>
    <w:p w:rsidR="000A1118" w:rsidRPr="000A1118" w:rsidRDefault="000A1118" w:rsidP="000A1118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0A1118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        </w:t>
      </w:r>
      <w:r w:rsidRPr="000A1118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proofErr w:type="gramStart"/>
      <w:r w:rsidRPr="000A1118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timestamp</w:t>
      </w:r>
      <w:proofErr w:type="gramEnd"/>
      <w:r w:rsidRPr="000A1118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r w:rsidRPr="000A1118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: </w:t>
      </w:r>
      <w:r w:rsidRPr="000A1118">
        <w:rPr>
          <w:rFonts w:ascii="Menlo" w:eastAsia="宋体" w:hAnsi="Menlo" w:cs="宋体"/>
          <w:color w:val="AA00AA"/>
          <w:kern w:val="0"/>
          <w:sz w:val="18"/>
          <w:szCs w:val="18"/>
        </w:rPr>
        <w:t>56</w:t>
      </w:r>
      <w:r w:rsidRPr="000A1118">
        <w:rPr>
          <w:rFonts w:ascii="Menlo" w:eastAsia="宋体" w:hAnsi="Menlo" w:cs="宋体"/>
          <w:b/>
          <w:bCs/>
          <w:color w:val="000000"/>
          <w:kern w:val="0"/>
          <w:sz w:val="18"/>
          <w:szCs w:val="18"/>
        </w:rPr>
        <w:t>,</w:t>
      </w:r>
      <w:r w:rsidRPr="000A1118">
        <w:rPr>
          <w:rFonts w:ascii="Menlo" w:eastAsia="宋体" w:hAnsi="Menlo" w:cs="宋体"/>
          <w:color w:val="AA00AA"/>
          <w:kern w:val="0"/>
          <w:sz w:val="18"/>
          <w:szCs w:val="18"/>
        </w:rPr>
        <w:t xml:space="preserve"> </w:t>
      </w:r>
    </w:p>
    <w:p w:rsidR="000A1118" w:rsidRPr="000A1118" w:rsidRDefault="000A1118" w:rsidP="000A1118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0A1118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        </w:t>
      </w:r>
      <w:r w:rsidRPr="000A1118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proofErr w:type="spellStart"/>
      <w:r w:rsidRPr="000A1118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timeSpeak</w:t>
      </w:r>
      <w:proofErr w:type="spellEnd"/>
      <w:r w:rsidRPr="000A1118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r w:rsidRPr="000A1118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: </w:t>
      </w:r>
      <w:r w:rsidRPr="000A1118">
        <w:rPr>
          <w:rFonts w:ascii="Menlo" w:eastAsia="宋体" w:hAnsi="Menlo" w:cs="宋体"/>
          <w:color w:val="007777"/>
          <w:kern w:val="0"/>
          <w:sz w:val="18"/>
          <w:szCs w:val="18"/>
        </w:rPr>
        <w:t>"</w:t>
      </w:r>
      <w:r w:rsidRPr="000A1118">
        <w:rPr>
          <w:rFonts w:ascii="Menlo" w:eastAsia="宋体" w:hAnsi="Menlo" w:cs="宋体"/>
          <w:color w:val="007777"/>
          <w:kern w:val="0"/>
          <w:sz w:val="18"/>
          <w:szCs w:val="18"/>
        </w:rPr>
        <w:t>今天天气怎么样？</w:t>
      </w:r>
      <w:r w:rsidRPr="000A1118">
        <w:rPr>
          <w:rFonts w:ascii="Menlo" w:eastAsia="宋体" w:hAnsi="Menlo" w:cs="宋体"/>
          <w:color w:val="007777"/>
          <w:kern w:val="0"/>
          <w:sz w:val="18"/>
          <w:szCs w:val="18"/>
        </w:rPr>
        <w:t>"</w:t>
      </w:r>
    </w:p>
    <w:p w:rsidR="000A1118" w:rsidRPr="000A1118" w:rsidRDefault="000A1118" w:rsidP="000A1118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0A1118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    </w:t>
      </w:r>
      <w:r w:rsidRPr="000A1118">
        <w:rPr>
          <w:rFonts w:ascii="Menlo" w:eastAsia="宋体" w:hAnsi="Menlo" w:cs="宋体"/>
          <w:b/>
          <w:bCs/>
          <w:color w:val="00AA00"/>
          <w:kern w:val="0"/>
          <w:sz w:val="18"/>
          <w:szCs w:val="18"/>
        </w:rPr>
        <w:t>}</w:t>
      </w:r>
    </w:p>
    <w:p w:rsidR="000A1118" w:rsidRPr="000A1118" w:rsidRDefault="000A1118" w:rsidP="000A1118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0A1118">
        <w:rPr>
          <w:rFonts w:ascii="Menlo" w:eastAsia="宋体" w:hAnsi="Menlo" w:cs="宋体"/>
          <w:b/>
          <w:bCs/>
          <w:color w:val="00AA00"/>
          <w:kern w:val="0"/>
          <w:sz w:val="18"/>
          <w:szCs w:val="18"/>
        </w:rPr>
        <w:t>}</w:t>
      </w:r>
    </w:p>
    <w:p w:rsidR="00B7641A" w:rsidRPr="00E02696" w:rsidRDefault="00B7641A" w:rsidP="00E02696">
      <w:pPr>
        <w:pStyle w:val="3"/>
      </w:pPr>
      <w:bookmarkStart w:id="72" w:name="_Toc536463401"/>
      <w:r w:rsidRPr="00E02696">
        <w:rPr>
          <w:rFonts w:hint="eastAsia"/>
        </w:rPr>
        <w:lastRenderedPageBreak/>
        <w:t>笔录</w:t>
      </w:r>
      <w:bookmarkEnd w:id="72"/>
    </w:p>
    <w:p w:rsidR="00480C53" w:rsidRPr="00480C53" w:rsidRDefault="00480C53" w:rsidP="00480C53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480C53">
        <w:rPr>
          <w:rFonts w:ascii="Menlo" w:eastAsia="宋体" w:hAnsi="Menlo" w:cs="宋体"/>
          <w:b/>
          <w:bCs/>
          <w:color w:val="00AA00"/>
          <w:kern w:val="0"/>
          <w:sz w:val="18"/>
          <w:szCs w:val="18"/>
        </w:rPr>
        <w:t>{</w:t>
      </w:r>
    </w:p>
    <w:p w:rsidR="00480C53" w:rsidRPr="00480C53" w:rsidRDefault="00480C53" w:rsidP="00480C53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480C53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    </w:t>
      </w:r>
      <w:r w:rsidRPr="00480C53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proofErr w:type="gramStart"/>
      <w:r w:rsidRPr="00480C53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type</w:t>
      </w:r>
      <w:proofErr w:type="gramEnd"/>
      <w:r w:rsidRPr="00480C53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r w:rsidRPr="00480C53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: </w:t>
      </w:r>
      <w:r w:rsidRPr="00480C53">
        <w:rPr>
          <w:rFonts w:ascii="Menlo" w:eastAsia="宋体" w:hAnsi="Menlo" w:cs="宋体"/>
          <w:color w:val="007777"/>
          <w:kern w:val="0"/>
          <w:sz w:val="18"/>
          <w:szCs w:val="18"/>
        </w:rPr>
        <w:t>"NOTES"</w:t>
      </w:r>
      <w:r w:rsidRPr="00480C53">
        <w:rPr>
          <w:rFonts w:ascii="Menlo" w:eastAsia="宋体" w:hAnsi="Menlo" w:cs="宋体"/>
          <w:b/>
          <w:bCs/>
          <w:color w:val="000000"/>
          <w:kern w:val="0"/>
          <w:sz w:val="18"/>
          <w:szCs w:val="18"/>
        </w:rPr>
        <w:t>,</w:t>
      </w:r>
      <w:r w:rsidRPr="00480C53">
        <w:rPr>
          <w:rFonts w:ascii="Menlo" w:eastAsia="宋体" w:hAnsi="Menlo" w:cs="宋体"/>
          <w:color w:val="007777"/>
          <w:kern w:val="0"/>
          <w:sz w:val="18"/>
          <w:szCs w:val="18"/>
        </w:rPr>
        <w:t xml:space="preserve"> </w:t>
      </w:r>
    </w:p>
    <w:p w:rsidR="00480C53" w:rsidRPr="00480C53" w:rsidRDefault="00480C53" w:rsidP="00480C53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480C53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    </w:t>
      </w:r>
      <w:r w:rsidRPr="00480C53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proofErr w:type="gramStart"/>
      <w:r w:rsidRPr="00480C53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message</w:t>
      </w:r>
      <w:proofErr w:type="gramEnd"/>
      <w:r w:rsidRPr="00480C53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r w:rsidRPr="00480C53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: </w:t>
      </w:r>
      <w:r w:rsidRPr="00480C53">
        <w:rPr>
          <w:rFonts w:ascii="Menlo" w:eastAsia="宋体" w:hAnsi="Menlo" w:cs="宋体"/>
          <w:b/>
          <w:bCs/>
          <w:color w:val="00AA00"/>
          <w:kern w:val="0"/>
          <w:sz w:val="18"/>
          <w:szCs w:val="18"/>
        </w:rPr>
        <w:t>{</w:t>
      </w:r>
    </w:p>
    <w:p w:rsidR="00480C53" w:rsidRPr="00480C53" w:rsidRDefault="00480C53" w:rsidP="00480C53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480C53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        </w:t>
      </w:r>
      <w:r w:rsidRPr="00480C53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proofErr w:type="spellStart"/>
      <w:r w:rsidRPr="00480C53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indexCode</w:t>
      </w:r>
      <w:proofErr w:type="spellEnd"/>
      <w:r w:rsidRPr="00480C53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r w:rsidRPr="00480C53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: </w:t>
      </w:r>
      <w:r w:rsidRPr="00480C53">
        <w:rPr>
          <w:rFonts w:ascii="Menlo" w:eastAsia="宋体" w:hAnsi="Menlo" w:cs="宋体"/>
          <w:color w:val="007777"/>
          <w:kern w:val="0"/>
          <w:sz w:val="18"/>
          <w:szCs w:val="18"/>
        </w:rPr>
        <w:t>"</w:t>
      </w:r>
      <w:r w:rsidRPr="00480C53">
        <w:rPr>
          <w:rFonts w:ascii="Menlo" w:eastAsia="宋体" w:hAnsi="Menlo" w:cs="宋体"/>
          <w:color w:val="007777"/>
          <w:kern w:val="0"/>
          <w:sz w:val="18"/>
          <w:szCs w:val="18"/>
        </w:rPr>
        <w:t>案件标识</w:t>
      </w:r>
      <w:r w:rsidRPr="00480C53">
        <w:rPr>
          <w:rFonts w:ascii="Menlo" w:eastAsia="宋体" w:hAnsi="Menlo" w:cs="宋体"/>
          <w:color w:val="007777"/>
          <w:kern w:val="0"/>
          <w:sz w:val="18"/>
          <w:szCs w:val="18"/>
        </w:rPr>
        <w:t>338200007391343"</w:t>
      </w:r>
      <w:r w:rsidRPr="00480C53">
        <w:rPr>
          <w:rFonts w:ascii="Menlo" w:eastAsia="宋体" w:hAnsi="Menlo" w:cs="宋体"/>
          <w:b/>
          <w:bCs/>
          <w:color w:val="000000"/>
          <w:kern w:val="0"/>
          <w:sz w:val="18"/>
          <w:szCs w:val="18"/>
        </w:rPr>
        <w:t>,</w:t>
      </w:r>
      <w:r w:rsidRPr="00480C53">
        <w:rPr>
          <w:rFonts w:ascii="Menlo" w:eastAsia="宋体" w:hAnsi="Menlo" w:cs="宋体"/>
          <w:color w:val="007777"/>
          <w:kern w:val="0"/>
          <w:sz w:val="18"/>
          <w:szCs w:val="18"/>
        </w:rPr>
        <w:t xml:space="preserve"> </w:t>
      </w:r>
    </w:p>
    <w:p w:rsidR="00480C53" w:rsidRPr="00480C53" w:rsidRDefault="00480C53" w:rsidP="00480C53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480C53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        </w:t>
      </w:r>
      <w:r w:rsidRPr="00480C53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proofErr w:type="spellStart"/>
      <w:r w:rsidRPr="00480C53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trialCode</w:t>
      </w:r>
      <w:proofErr w:type="spellEnd"/>
      <w:r w:rsidRPr="00480C53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r w:rsidRPr="00480C53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: </w:t>
      </w:r>
      <w:r w:rsidRPr="00480C53">
        <w:rPr>
          <w:rFonts w:ascii="Menlo" w:eastAsia="宋体" w:hAnsi="Menlo" w:cs="宋体"/>
          <w:color w:val="007777"/>
          <w:kern w:val="0"/>
          <w:sz w:val="18"/>
          <w:szCs w:val="18"/>
        </w:rPr>
        <w:t>"</w:t>
      </w:r>
      <w:r w:rsidRPr="00480C53">
        <w:rPr>
          <w:rFonts w:ascii="Menlo" w:eastAsia="宋体" w:hAnsi="Menlo" w:cs="宋体"/>
          <w:color w:val="007777"/>
          <w:kern w:val="0"/>
          <w:sz w:val="18"/>
          <w:szCs w:val="18"/>
        </w:rPr>
        <w:t>庭审标识</w:t>
      </w:r>
      <w:r w:rsidRPr="00480C53">
        <w:rPr>
          <w:rFonts w:ascii="Menlo" w:eastAsia="宋体" w:hAnsi="Menlo" w:cs="宋体"/>
          <w:color w:val="007777"/>
          <w:kern w:val="0"/>
          <w:sz w:val="18"/>
          <w:szCs w:val="18"/>
        </w:rPr>
        <w:t>38200"</w:t>
      </w:r>
      <w:r w:rsidRPr="00480C53">
        <w:rPr>
          <w:rFonts w:ascii="Menlo" w:eastAsia="宋体" w:hAnsi="Menlo" w:cs="宋体"/>
          <w:b/>
          <w:bCs/>
          <w:color w:val="000000"/>
          <w:kern w:val="0"/>
          <w:sz w:val="18"/>
          <w:szCs w:val="18"/>
        </w:rPr>
        <w:t>,</w:t>
      </w:r>
      <w:r w:rsidRPr="00480C53">
        <w:rPr>
          <w:rFonts w:ascii="Menlo" w:eastAsia="宋体" w:hAnsi="Menlo" w:cs="宋体"/>
          <w:color w:val="007777"/>
          <w:kern w:val="0"/>
          <w:sz w:val="18"/>
          <w:szCs w:val="18"/>
        </w:rPr>
        <w:t xml:space="preserve"> </w:t>
      </w:r>
    </w:p>
    <w:p w:rsidR="00480C53" w:rsidRPr="00480C53" w:rsidRDefault="00480C53" w:rsidP="00480C53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480C53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        </w:t>
      </w:r>
      <w:r w:rsidRPr="00480C53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proofErr w:type="spellStart"/>
      <w:proofErr w:type="gramStart"/>
      <w:r w:rsidRPr="00480C53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fullNote</w:t>
      </w:r>
      <w:proofErr w:type="spellEnd"/>
      <w:proofErr w:type="gramEnd"/>
      <w:r w:rsidRPr="00480C53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r w:rsidRPr="00480C53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: </w:t>
      </w:r>
      <w:r w:rsidRPr="00480C53">
        <w:rPr>
          <w:rFonts w:ascii="Menlo" w:eastAsia="宋体" w:hAnsi="Menlo" w:cs="宋体"/>
          <w:color w:val="007777"/>
          <w:kern w:val="0"/>
          <w:sz w:val="18"/>
          <w:szCs w:val="18"/>
        </w:rPr>
        <w:t>"http://...doc"</w:t>
      </w:r>
      <w:r w:rsidRPr="00480C53">
        <w:rPr>
          <w:rFonts w:ascii="Menlo" w:eastAsia="宋体" w:hAnsi="Menlo" w:cs="宋体"/>
          <w:b/>
          <w:bCs/>
          <w:color w:val="000000"/>
          <w:kern w:val="0"/>
          <w:sz w:val="18"/>
          <w:szCs w:val="18"/>
        </w:rPr>
        <w:t>,</w:t>
      </w:r>
      <w:r w:rsidRPr="00480C53">
        <w:rPr>
          <w:rFonts w:ascii="Menlo" w:eastAsia="宋体" w:hAnsi="Menlo" w:cs="宋体"/>
          <w:color w:val="007777"/>
          <w:kern w:val="0"/>
          <w:sz w:val="18"/>
          <w:szCs w:val="18"/>
        </w:rPr>
        <w:t xml:space="preserve"> </w:t>
      </w:r>
    </w:p>
    <w:p w:rsidR="00480C53" w:rsidRPr="00480C53" w:rsidRDefault="00480C53" w:rsidP="00480C53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480C53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        </w:t>
      </w:r>
      <w:r w:rsidRPr="00480C53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proofErr w:type="spellStart"/>
      <w:proofErr w:type="gramStart"/>
      <w:r w:rsidRPr="00480C53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summaryNote</w:t>
      </w:r>
      <w:proofErr w:type="spellEnd"/>
      <w:proofErr w:type="gramEnd"/>
      <w:r w:rsidRPr="00480C53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r w:rsidRPr="00480C53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: </w:t>
      </w:r>
      <w:r w:rsidRPr="00480C53">
        <w:rPr>
          <w:rFonts w:ascii="Menlo" w:eastAsia="宋体" w:hAnsi="Menlo" w:cs="宋体"/>
          <w:color w:val="007777"/>
          <w:kern w:val="0"/>
          <w:sz w:val="18"/>
          <w:szCs w:val="18"/>
        </w:rPr>
        <w:t>"http://...doc"</w:t>
      </w:r>
    </w:p>
    <w:p w:rsidR="00480C53" w:rsidRPr="00480C53" w:rsidRDefault="00480C53" w:rsidP="00480C53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480C53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    </w:t>
      </w:r>
      <w:r w:rsidRPr="00480C53">
        <w:rPr>
          <w:rFonts w:ascii="Menlo" w:eastAsia="宋体" w:hAnsi="Menlo" w:cs="宋体"/>
          <w:b/>
          <w:bCs/>
          <w:color w:val="00AA00"/>
          <w:kern w:val="0"/>
          <w:sz w:val="18"/>
          <w:szCs w:val="18"/>
        </w:rPr>
        <w:t>}</w:t>
      </w:r>
    </w:p>
    <w:p w:rsidR="00480C53" w:rsidRPr="00480C53" w:rsidRDefault="00480C53" w:rsidP="00480C53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480C53">
        <w:rPr>
          <w:rFonts w:ascii="Menlo" w:eastAsia="宋体" w:hAnsi="Menlo" w:cs="宋体"/>
          <w:b/>
          <w:bCs/>
          <w:color w:val="00AA00"/>
          <w:kern w:val="0"/>
          <w:sz w:val="18"/>
          <w:szCs w:val="18"/>
        </w:rPr>
        <w:t>}</w:t>
      </w:r>
    </w:p>
    <w:p w:rsidR="000B3856" w:rsidRPr="00E02696" w:rsidRDefault="00B7641A" w:rsidP="00E02696">
      <w:pPr>
        <w:pStyle w:val="3"/>
      </w:pPr>
      <w:bookmarkStart w:id="73" w:name="_Toc536463402"/>
      <w:r w:rsidRPr="00E02696">
        <w:rPr>
          <w:rFonts w:hint="eastAsia"/>
        </w:rPr>
        <w:t>微表情</w:t>
      </w:r>
      <w:proofErr w:type="gramStart"/>
      <w:r w:rsidRPr="00E02696">
        <w:rPr>
          <w:rFonts w:hint="eastAsia"/>
        </w:rPr>
        <w:t>微动作</w:t>
      </w:r>
      <w:proofErr w:type="gramEnd"/>
      <w:r w:rsidRPr="00E02696">
        <w:rPr>
          <w:rFonts w:hint="eastAsia"/>
        </w:rPr>
        <w:t>数据</w:t>
      </w:r>
      <w:bookmarkEnd w:id="73"/>
    </w:p>
    <w:p w:rsidR="00FF45AD" w:rsidRPr="00FF45AD" w:rsidRDefault="00FF45AD" w:rsidP="00FF45A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FF45AD">
        <w:rPr>
          <w:rFonts w:ascii="Menlo" w:eastAsia="宋体" w:hAnsi="Menlo" w:cs="宋体"/>
          <w:b/>
          <w:bCs/>
          <w:color w:val="00AA00"/>
          <w:kern w:val="0"/>
          <w:sz w:val="18"/>
          <w:szCs w:val="18"/>
        </w:rPr>
        <w:t>{</w:t>
      </w:r>
    </w:p>
    <w:p w:rsidR="00FF45AD" w:rsidRPr="00FF45AD" w:rsidRDefault="00FF45AD" w:rsidP="00FF45A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FF45AD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    </w:t>
      </w:r>
      <w:r w:rsidRPr="00FF45AD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proofErr w:type="gramStart"/>
      <w:r w:rsidRPr="00FF45AD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type</w:t>
      </w:r>
      <w:proofErr w:type="gramEnd"/>
      <w:r w:rsidRPr="00FF45AD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r w:rsidRPr="00FF45AD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: </w:t>
      </w:r>
      <w:r w:rsidRPr="00FF45AD">
        <w:rPr>
          <w:rFonts w:ascii="Menlo" w:eastAsia="宋体" w:hAnsi="Menlo" w:cs="宋体"/>
          <w:color w:val="007777"/>
          <w:kern w:val="0"/>
          <w:sz w:val="18"/>
          <w:szCs w:val="18"/>
        </w:rPr>
        <w:t>"EMOTION_ALARM"</w:t>
      </w:r>
      <w:r w:rsidRPr="00FF45AD">
        <w:rPr>
          <w:rFonts w:ascii="Menlo" w:eastAsia="宋体" w:hAnsi="Menlo" w:cs="宋体"/>
          <w:b/>
          <w:bCs/>
          <w:color w:val="000000"/>
          <w:kern w:val="0"/>
          <w:sz w:val="18"/>
          <w:szCs w:val="18"/>
        </w:rPr>
        <w:t>,</w:t>
      </w:r>
      <w:r w:rsidRPr="00FF45AD">
        <w:rPr>
          <w:rFonts w:ascii="Menlo" w:eastAsia="宋体" w:hAnsi="Menlo" w:cs="宋体"/>
          <w:color w:val="007777"/>
          <w:kern w:val="0"/>
          <w:sz w:val="18"/>
          <w:szCs w:val="18"/>
        </w:rPr>
        <w:t xml:space="preserve"> </w:t>
      </w:r>
    </w:p>
    <w:p w:rsidR="00FF45AD" w:rsidRPr="00FF45AD" w:rsidRDefault="00FF45AD" w:rsidP="00FF45A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FF45AD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    </w:t>
      </w:r>
      <w:r w:rsidRPr="00FF45AD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proofErr w:type="gramStart"/>
      <w:r w:rsidRPr="00FF45AD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message</w:t>
      </w:r>
      <w:proofErr w:type="gramEnd"/>
      <w:r w:rsidRPr="00FF45AD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r w:rsidRPr="00FF45AD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: </w:t>
      </w:r>
      <w:r w:rsidRPr="00FF45AD">
        <w:rPr>
          <w:rFonts w:ascii="Menlo" w:eastAsia="宋体" w:hAnsi="Menlo" w:cs="宋体"/>
          <w:b/>
          <w:bCs/>
          <w:color w:val="00AA00"/>
          <w:kern w:val="0"/>
          <w:sz w:val="18"/>
          <w:szCs w:val="18"/>
        </w:rPr>
        <w:t>{</w:t>
      </w:r>
    </w:p>
    <w:p w:rsidR="00FF45AD" w:rsidRPr="00FF45AD" w:rsidRDefault="00FF45AD" w:rsidP="00FF45A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FF45AD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        </w:t>
      </w:r>
      <w:r w:rsidRPr="00FF45AD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proofErr w:type="spellStart"/>
      <w:r w:rsidRPr="00FF45AD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indexCode</w:t>
      </w:r>
      <w:proofErr w:type="spellEnd"/>
      <w:r w:rsidRPr="00FF45AD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r w:rsidRPr="00FF45AD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: </w:t>
      </w:r>
      <w:r w:rsidRPr="00FF45AD">
        <w:rPr>
          <w:rFonts w:ascii="Menlo" w:eastAsia="宋体" w:hAnsi="Menlo" w:cs="宋体"/>
          <w:color w:val="007777"/>
          <w:kern w:val="0"/>
          <w:sz w:val="18"/>
          <w:szCs w:val="18"/>
        </w:rPr>
        <w:t>"</w:t>
      </w:r>
      <w:r w:rsidRPr="00FF45AD">
        <w:rPr>
          <w:rFonts w:ascii="Menlo" w:eastAsia="宋体" w:hAnsi="Menlo" w:cs="宋体"/>
          <w:color w:val="007777"/>
          <w:kern w:val="0"/>
          <w:sz w:val="18"/>
          <w:szCs w:val="18"/>
        </w:rPr>
        <w:t>案件标识</w:t>
      </w:r>
      <w:r w:rsidRPr="00FF45AD">
        <w:rPr>
          <w:rFonts w:ascii="Menlo" w:eastAsia="宋体" w:hAnsi="Menlo" w:cs="宋体"/>
          <w:color w:val="007777"/>
          <w:kern w:val="0"/>
          <w:sz w:val="18"/>
          <w:szCs w:val="18"/>
        </w:rPr>
        <w:t>338200007391343"</w:t>
      </w:r>
      <w:r w:rsidRPr="00FF45AD">
        <w:rPr>
          <w:rFonts w:ascii="Menlo" w:eastAsia="宋体" w:hAnsi="Menlo" w:cs="宋体"/>
          <w:b/>
          <w:bCs/>
          <w:color w:val="000000"/>
          <w:kern w:val="0"/>
          <w:sz w:val="18"/>
          <w:szCs w:val="18"/>
        </w:rPr>
        <w:t>,</w:t>
      </w:r>
      <w:r w:rsidRPr="00FF45AD">
        <w:rPr>
          <w:rFonts w:ascii="Menlo" w:eastAsia="宋体" w:hAnsi="Menlo" w:cs="宋体"/>
          <w:color w:val="007777"/>
          <w:kern w:val="0"/>
          <w:sz w:val="18"/>
          <w:szCs w:val="18"/>
        </w:rPr>
        <w:t xml:space="preserve"> </w:t>
      </w:r>
    </w:p>
    <w:p w:rsidR="00FF45AD" w:rsidRPr="00FF45AD" w:rsidRDefault="00FF45AD" w:rsidP="00FF45A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FF45AD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        </w:t>
      </w:r>
      <w:r w:rsidRPr="00FF45AD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proofErr w:type="spellStart"/>
      <w:r w:rsidRPr="00FF45AD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trialCode</w:t>
      </w:r>
      <w:proofErr w:type="spellEnd"/>
      <w:r w:rsidRPr="00FF45AD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r w:rsidRPr="00FF45AD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: </w:t>
      </w:r>
      <w:r w:rsidRPr="00FF45AD">
        <w:rPr>
          <w:rFonts w:ascii="Menlo" w:eastAsia="宋体" w:hAnsi="Menlo" w:cs="宋体"/>
          <w:color w:val="007777"/>
          <w:kern w:val="0"/>
          <w:sz w:val="18"/>
          <w:szCs w:val="18"/>
        </w:rPr>
        <w:t>"</w:t>
      </w:r>
      <w:r w:rsidRPr="00FF45AD">
        <w:rPr>
          <w:rFonts w:ascii="Menlo" w:eastAsia="宋体" w:hAnsi="Menlo" w:cs="宋体"/>
          <w:color w:val="007777"/>
          <w:kern w:val="0"/>
          <w:sz w:val="18"/>
          <w:szCs w:val="18"/>
        </w:rPr>
        <w:t>庭审标识</w:t>
      </w:r>
      <w:r w:rsidRPr="00FF45AD">
        <w:rPr>
          <w:rFonts w:ascii="Menlo" w:eastAsia="宋体" w:hAnsi="Menlo" w:cs="宋体"/>
          <w:color w:val="007777"/>
          <w:kern w:val="0"/>
          <w:sz w:val="18"/>
          <w:szCs w:val="18"/>
        </w:rPr>
        <w:t>38200"</w:t>
      </w:r>
      <w:r w:rsidRPr="00FF45AD">
        <w:rPr>
          <w:rFonts w:ascii="Menlo" w:eastAsia="宋体" w:hAnsi="Menlo" w:cs="宋体"/>
          <w:b/>
          <w:bCs/>
          <w:color w:val="000000"/>
          <w:kern w:val="0"/>
          <w:sz w:val="18"/>
          <w:szCs w:val="18"/>
        </w:rPr>
        <w:t>,</w:t>
      </w:r>
      <w:r w:rsidRPr="00FF45AD">
        <w:rPr>
          <w:rFonts w:ascii="Menlo" w:eastAsia="宋体" w:hAnsi="Menlo" w:cs="宋体"/>
          <w:color w:val="007777"/>
          <w:kern w:val="0"/>
          <w:sz w:val="18"/>
          <w:szCs w:val="18"/>
        </w:rPr>
        <w:t xml:space="preserve"> </w:t>
      </w:r>
    </w:p>
    <w:p w:rsidR="00FF45AD" w:rsidRPr="00FF45AD" w:rsidRDefault="00FF45AD" w:rsidP="00FF45A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FF45AD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        </w:t>
      </w:r>
      <w:r w:rsidRPr="00FF45AD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name"</w:t>
      </w:r>
      <w:r w:rsidRPr="00FF45AD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: </w:t>
      </w:r>
      <w:r w:rsidRPr="00FF45AD">
        <w:rPr>
          <w:rFonts w:ascii="Menlo" w:eastAsia="宋体" w:hAnsi="Menlo" w:cs="宋体"/>
          <w:color w:val="007777"/>
          <w:kern w:val="0"/>
          <w:sz w:val="18"/>
          <w:szCs w:val="18"/>
        </w:rPr>
        <w:t>"</w:t>
      </w:r>
      <w:r w:rsidRPr="00FF45AD">
        <w:rPr>
          <w:rFonts w:ascii="Menlo" w:eastAsia="宋体" w:hAnsi="Menlo" w:cs="宋体"/>
          <w:color w:val="007777"/>
          <w:kern w:val="0"/>
          <w:sz w:val="18"/>
          <w:szCs w:val="18"/>
        </w:rPr>
        <w:t>人员王老虎</w:t>
      </w:r>
      <w:r w:rsidRPr="00FF45AD">
        <w:rPr>
          <w:rFonts w:ascii="Menlo" w:eastAsia="宋体" w:hAnsi="Menlo" w:cs="宋体"/>
          <w:color w:val="007777"/>
          <w:kern w:val="0"/>
          <w:sz w:val="18"/>
          <w:szCs w:val="18"/>
        </w:rPr>
        <w:t>"</w:t>
      </w:r>
      <w:r w:rsidRPr="00FF45AD">
        <w:rPr>
          <w:rFonts w:ascii="Menlo" w:eastAsia="宋体" w:hAnsi="Menlo" w:cs="宋体"/>
          <w:b/>
          <w:bCs/>
          <w:color w:val="000000"/>
          <w:kern w:val="0"/>
          <w:sz w:val="18"/>
          <w:szCs w:val="18"/>
        </w:rPr>
        <w:t>,</w:t>
      </w:r>
      <w:r w:rsidRPr="00FF45AD">
        <w:rPr>
          <w:rFonts w:ascii="Menlo" w:eastAsia="宋体" w:hAnsi="Menlo" w:cs="宋体"/>
          <w:color w:val="007777"/>
          <w:kern w:val="0"/>
          <w:sz w:val="18"/>
          <w:szCs w:val="18"/>
        </w:rPr>
        <w:t xml:space="preserve"> </w:t>
      </w:r>
    </w:p>
    <w:p w:rsidR="00FF45AD" w:rsidRPr="00FF45AD" w:rsidRDefault="00FF45AD" w:rsidP="00FF45A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FF45AD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        </w:t>
      </w:r>
      <w:r w:rsidRPr="00FF45AD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proofErr w:type="gramStart"/>
      <w:r w:rsidRPr="00FF45AD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time</w:t>
      </w:r>
      <w:proofErr w:type="gramEnd"/>
      <w:r w:rsidRPr="00FF45AD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</w:t>
      </w:r>
      <w:r w:rsidRPr="00FF45AD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: </w:t>
      </w:r>
      <w:r w:rsidRPr="00FF45AD">
        <w:rPr>
          <w:rFonts w:ascii="Menlo" w:eastAsia="宋体" w:hAnsi="Menlo" w:cs="宋体"/>
          <w:color w:val="007777"/>
          <w:kern w:val="0"/>
          <w:sz w:val="18"/>
          <w:szCs w:val="18"/>
        </w:rPr>
        <w:t>"2018-12-21 15:09:21 "</w:t>
      </w:r>
      <w:r w:rsidRPr="00FF45AD">
        <w:rPr>
          <w:rFonts w:ascii="Menlo" w:eastAsia="宋体" w:hAnsi="Menlo" w:cs="宋体"/>
          <w:b/>
          <w:bCs/>
          <w:color w:val="000000"/>
          <w:kern w:val="0"/>
          <w:sz w:val="18"/>
          <w:szCs w:val="18"/>
        </w:rPr>
        <w:t>,</w:t>
      </w:r>
      <w:r w:rsidRPr="00FF45AD">
        <w:rPr>
          <w:rFonts w:ascii="Menlo" w:eastAsia="宋体" w:hAnsi="Menlo" w:cs="宋体"/>
          <w:color w:val="007777"/>
          <w:kern w:val="0"/>
          <w:sz w:val="18"/>
          <w:szCs w:val="18"/>
        </w:rPr>
        <w:t xml:space="preserve"> </w:t>
      </w:r>
    </w:p>
    <w:p w:rsidR="00FF45AD" w:rsidRPr="00FF45AD" w:rsidRDefault="00FF45AD" w:rsidP="00FF45A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FF45AD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        </w:t>
      </w:r>
      <w:r w:rsidRPr="00FF45AD">
        <w:rPr>
          <w:rFonts w:ascii="Menlo" w:eastAsia="宋体" w:hAnsi="Menlo" w:cs="宋体"/>
          <w:b/>
          <w:bCs/>
          <w:color w:val="CC0000"/>
          <w:kern w:val="0"/>
          <w:sz w:val="18"/>
          <w:szCs w:val="18"/>
        </w:rPr>
        <w:t>"event"</w:t>
      </w:r>
      <w:r w:rsidRPr="00FF45AD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: </w:t>
      </w:r>
      <w:r w:rsidRPr="00FF45AD">
        <w:rPr>
          <w:rFonts w:ascii="Menlo" w:eastAsia="宋体" w:hAnsi="Menlo" w:cs="宋体"/>
          <w:color w:val="007777"/>
          <w:kern w:val="0"/>
          <w:sz w:val="18"/>
          <w:szCs w:val="18"/>
        </w:rPr>
        <w:t>"</w:t>
      </w:r>
      <w:r w:rsidRPr="00FF45AD">
        <w:rPr>
          <w:rFonts w:ascii="Menlo" w:eastAsia="宋体" w:hAnsi="Menlo" w:cs="宋体"/>
          <w:color w:val="007777"/>
          <w:kern w:val="0"/>
          <w:sz w:val="18"/>
          <w:szCs w:val="18"/>
        </w:rPr>
        <w:t>吵架</w:t>
      </w:r>
      <w:r w:rsidRPr="00FF45AD">
        <w:rPr>
          <w:rFonts w:ascii="Menlo" w:eastAsia="宋体" w:hAnsi="Menlo" w:cs="宋体"/>
          <w:color w:val="007777"/>
          <w:kern w:val="0"/>
          <w:sz w:val="18"/>
          <w:szCs w:val="18"/>
        </w:rPr>
        <w:t>"</w:t>
      </w:r>
    </w:p>
    <w:p w:rsidR="00FF45AD" w:rsidRPr="00FF45AD" w:rsidRDefault="00FF45AD" w:rsidP="00FF45A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FF45AD">
        <w:rPr>
          <w:rFonts w:ascii="Menlo" w:eastAsia="宋体" w:hAnsi="Menlo" w:cs="宋体"/>
          <w:color w:val="333333"/>
          <w:kern w:val="0"/>
          <w:sz w:val="18"/>
          <w:szCs w:val="18"/>
        </w:rPr>
        <w:t xml:space="preserve">    </w:t>
      </w:r>
      <w:r w:rsidRPr="00FF45AD">
        <w:rPr>
          <w:rFonts w:ascii="Menlo" w:eastAsia="宋体" w:hAnsi="Menlo" w:cs="宋体"/>
          <w:b/>
          <w:bCs/>
          <w:color w:val="00AA00"/>
          <w:kern w:val="0"/>
          <w:sz w:val="18"/>
          <w:szCs w:val="18"/>
        </w:rPr>
        <w:t>}</w:t>
      </w:r>
    </w:p>
    <w:p w:rsidR="00C556DF" w:rsidRPr="00012CB8" w:rsidRDefault="00FF45AD" w:rsidP="00012CB8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0" w:lineRule="atLeast"/>
        <w:jc w:val="left"/>
        <w:rPr>
          <w:rFonts w:ascii="Menlo" w:eastAsia="宋体" w:hAnsi="Menlo" w:cs="宋体" w:hint="eastAsia"/>
          <w:color w:val="333333"/>
          <w:kern w:val="0"/>
          <w:sz w:val="18"/>
          <w:szCs w:val="18"/>
        </w:rPr>
      </w:pPr>
      <w:r w:rsidRPr="00FF45AD">
        <w:rPr>
          <w:rFonts w:ascii="Menlo" w:eastAsia="宋体" w:hAnsi="Menlo" w:cs="宋体"/>
          <w:b/>
          <w:bCs/>
          <w:color w:val="00AA00"/>
          <w:kern w:val="0"/>
          <w:sz w:val="18"/>
          <w:szCs w:val="18"/>
        </w:rPr>
        <w:t>}</w:t>
      </w:r>
    </w:p>
    <w:p w:rsidR="00DF21E9" w:rsidRDefault="003824B0" w:rsidP="00CF0B9F">
      <w:pPr>
        <w:pStyle w:val="1"/>
        <w:numPr>
          <w:ilvl w:val="0"/>
          <w:numId w:val="1"/>
        </w:numPr>
        <w:rPr>
          <w:b w:val="0"/>
          <w:lang w:val="en"/>
        </w:rPr>
      </w:pPr>
      <w:bookmarkStart w:id="74" w:name="_Toc536463403"/>
      <w:r>
        <w:rPr>
          <w:rFonts w:hint="eastAsia"/>
          <w:b w:val="0"/>
          <w:lang w:val="en"/>
        </w:rPr>
        <w:t>接口</w:t>
      </w:r>
      <w:r w:rsidR="00DF21E9">
        <w:rPr>
          <w:rFonts w:hint="eastAsia"/>
          <w:b w:val="0"/>
          <w:lang w:val="en"/>
        </w:rPr>
        <w:t>规范性设计要求</w:t>
      </w:r>
      <w:bookmarkEnd w:id="74"/>
    </w:p>
    <w:p w:rsidR="00B622E8" w:rsidRDefault="00806569" w:rsidP="00CF0B9F">
      <w:pPr>
        <w:pStyle w:val="2"/>
        <w:numPr>
          <w:ilvl w:val="1"/>
          <w:numId w:val="1"/>
        </w:numPr>
      </w:pPr>
      <w:bookmarkStart w:id="75" w:name="_Toc536463404"/>
      <w:r>
        <w:rPr>
          <w:rFonts w:hint="eastAsia"/>
        </w:rPr>
        <w:t>接口服务方式</w:t>
      </w:r>
      <w:bookmarkEnd w:id="75"/>
    </w:p>
    <w:p w:rsidR="00FD5DE9" w:rsidRPr="008F62B5" w:rsidRDefault="00D37235" w:rsidP="008F62B5">
      <w:pPr>
        <w:pStyle w:val="a7"/>
        <w:ind w:firstLine="420"/>
        <w:rPr>
          <w:rFonts w:ascii="Times New Roman"/>
        </w:rPr>
      </w:pPr>
      <w:r w:rsidRPr="00D37235">
        <w:rPr>
          <w:rFonts w:ascii="Times New Roman" w:hint="eastAsia"/>
        </w:rPr>
        <w:t>以</w:t>
      </w:r>
      <w:r w:rsidRPr="00D37235">
        <w:rPr>
          <w:rFonts w:ascii="Times New Roman" w:hint="eastAsia"/>
        </w:rPr>
        <w:t>HTTP</w:t>
      </w:r>
      <w:r w:rsidRPr="00D37235">
        <w:rPr>
          <w:rFonts w:ascii="Times New Roman"/>
        </w:rPr>
        <w:t>S</w:t>
      </w:r>
      <w:r w:rsidRPr="00D37235">
        <w:rPr>
          <w:rFonts w:ascii="Times New Roman" w:hint="eastAsia"/>
        </w:rPr>
        <w:t>协议、</w:t>
      </w:r>
      <w:r w:rsidRPr="00D37235">
        <w:rPr>
          <w:rFonts w:ascii="Times New Roman" w:hint="eastAsia"/>
        </w:rPr>
        <w:t>RESTFUL</w:t>
      </w:r>
      <w:r w:rsidRPr="00D37235">
        <w:rPr>
          <w:rFonts w:ascii="Times New Roman" w:hint="eastAsia"/>
        </w:rPr>
        <w:t>风格</w:t>
      </w:r>
      <w:r w:rsidRPr="00D37235">
        <w:rPr>
          <w:rFonts w:ascii="Times New Roman"/>
        </w:rPr>
        <w:t>接口的方式</w:t>
      </w:r>
      <w:r w:rsidRPr="00D37235">
        <w:rPr>
          <w:rFonts w:ascii="Times New Roman" w:hint="eastAsia"/>
        </w:rPr>
        <w:t>进行接入</w:t>
      </w:r>
    </w:p>
    <w:p w:rsidR="00C51723" w:rsidRDefault="009D4B4E" w:rsidP="00CF0B9F">
      <w:pPr>
        <w:pStyle w:val="2"/>
        <w:numPr>
          <w:ilvl w:val="1"/>
          <w:numId w:val="1"/>
        </w:numPr>
      </w:pPr>
      <w:bookmarkStart w:id="76" w:name="_Toc536463405"/>
      <w:r>
        <w:rPr>
          <w:rFonts w:hint="eastAsia"/>
        </w:rPr>
        <w:t>请求参数</w:t>
      </w:r>
      <w:r w:rsidR="0070386D">
        <w:rPr>
          <w:rFonts w:hint="eastAsia"/>
        </w:rPr>
        <w:t>要求</w:t>
      </w:r>
      <w:bookmarkEnd w:id="76"/>
    </w:p>
    <w:p w:rsidR="00D96385" w:rsidRPr="00E02696" w:rsidRDefault="00D96385" w:rsidP="00E02696">
      <w:pPr>
        <w:pStyle w:val="3"/>
      </w:pPr>
      <w:bookmarkStart w:id="77" w:name="_Toc536463406"/>
      <w:r w:rsidRPr="00E02696">
        <w:rPr>
          <w:rFonts w:hint="eastAsia"/>
        </w:rPr>
        <w:t>分页</w:t>
      </w:r>
      <w:r w:rsidRPr="00E02696">
        <w:t>参数</w:t>
      </w:r>
      <w:bookmarkEnd w:id="77"/>
    </w:p>
    <w:p w:rsidR="00D96385" w:rsidRPr="000A63DF" w:rsidRDefault="00D96385" w:rsidP="00D96385">
      <w:pPr>
        <w:pStyle w:val="a7"/>
        <w:ind w:firstLine="420"/>
        <w:rPr>
          <w:rFonts w:ascii="Times New Roman"/>
        </w:rPr>
      </w:pPr>
      <w:r w:rsidRPr="000A63DF">
        <w:rPr>
          <w:rFonts w:ascii="Times New Roman"/>
        </w:rPr>
        <w:t>使用</w:t>
      </w:r>
      <w:r w:rsidRPr="000A63DF">
        <w:rPr>
          <w:rFonts w:ascii="Times New Roman"/>
        </w:rPr>
        <w:t>pageNo</w:t>
      </w:r>
      <w:r w:rsidRPr="000A63DF">
        <w:rPr>
          <w:rFonts w:ascii="Times New Roman"/>
        </w:rPr>
        <w:t>和</w:t>
      </w:r>
      <w:r w:rsidRPr="000A63DF">
        <w:rPr>
          <w:rFonts w:ascii="Times New Roman"/>
        </w:rPr>
        <w:t>pageSize</w:t>
      </w:r>
      <w:r w:rsidRPr="000A63DF">
        <w:rPr>
          <w:rFonts w:ascii="Times New Roman"/>
        </w:rPr>
        <w:t>作为分页参数。</w:t>
      </w:r>
      <w:r w:rsidRPr="000A63DF">
        <w:rPr>
          <w:rFonts w:ascii="Times New Roman"/>
        </w:rPr>
        <w:t>pageNo</w:t>
      </w:r>
      <w:r w:rsidRPr="000A63DF">
        <w:rPr>
          <w:rFonts w:ascii="Times New Roman"/>
        </w:rPr>
        <w:t>默认从</w:t>
      </w:r>
      <w:r w:rsidRPr="000A63DF">
        <w:rPr>
          <w:rFonts w:ascii="Times New Roman"/>
        </w:rPr>
        <w:t>1</w:t>
      </w:r>
      <w:r w:rsidRPr="000A63DF">
        <w:rPr>
          <w:rFonts w:ascii="Times New Roman"/>
        </w:rPr>
        <w:t>开始，表示第一页。</w:t>
      </w:r>
    </w:p>
    <w:p w:rsidR="00CF6527" w:rsidRPr="00E02696" w:rsidRDefault="00CF6527" w:rsidP="00E02696">
      <w:pPr>
        <w:pStyle w:val="3"/>
      </w:pPr>
      <w:bookmarkStart w:id="78" w:name="_Toc536463407"/>
      <w:r w:rsidRPr="00E02696">
        <w:rPr>
          <w:rFonts w:hint="eastAsia"/>
        </w:rPr>
        <w:lastRenderedPageBreak/>
        <w:t>时间段</w:t>
      </w:r>
      <w:r w:rsidRPr="00E02696">
        <w:t>查询设计</w:t>
      </w:r>
      <w:bookmarkEnd w:id="78"/>
    </w:p>
    <w:p w:rsidR="006E2680" w:rsidRPr="00CF6527" w:rsidRDefault="00CF6527" w:rsidP="00CF6527">
      <w:pPr>
        <w:pStyle w:val="a7"/>
        <w:ind w:firstLine="420"/>
        <w:rPr>
          <w:rFonts w:ascii="Times New Roman"/>
        </w:rPr>
      </w:pPr>
      <w:r w:rsidRPr="000A63DF">
        <w:rPr>
          <w:rFonts w:ascii="Times New Roman"/>
        </w:rPr>
        <w:t>查询条件的起止时间，统一用</w:t>
      </w:r>
      <w:r w:rsidRPr="000A63DF">
        <w:rPr>
          <w:rFonts w:ascii="Times New Roman"/>
        </w:rPr>
        <w:t>beginTime</w:t>
      </w:r>
      <w:r w:rsidRPr="000A63DF">
        <w:rPr>
          <w:rFonts w:ascii="Times New Roman"/>
        </w:rPr>
        <w:t>和</w:t>
      </w:r>
      <w:r w:rsidRPr="000A63DF">
        <w:rPr>
          <w:rFonts w:ascii="Times New Roman"/>
        </w:rPr>
        <w:t>endTime</w:t>
      </w:r>
      <w:r w:rsidRPr="000A63DF">
        <w:rPr>
          <w:rFonts w:ascii="Times New Roman"/>
        </w:rPr>
        <w:t>。</w:t>
      </w:r>
    </w:p>
    <w:p w:rsidR="00024904" w:rsidRDefault="00024904" w:rsidP="00CF0B9F">
      <w:pPr>
        <w:pStyle w:val="2"/>
        <w:numPr>
          <w:ilvl w:val="1"/>
          <w:numId w:val="1"/>
        </w:numPr>
      </w:pPr>
      <w:bookmarkStart w:id="79" w:name="_Toc536463408"/>
      <w:r>
        <w:rPr>
          <w:rFonts w:hint="eastAsia"/>
        </w:rPr>
        <w:t>返回值要求</w:t>
      </w:r>
      <w:bookmarkEnd w:id="79"/>
    </w:p>
    <w:p w:rsidR="00472E90" w:rsidRPr="00E02696" w:rsidRDefault="003F2233" w:rsidP="00E02696">
      <w:pPr>
        <w:pStyle w:val="3"/>
      </w:pPr>
      <w:bookmarkStart w:id="80" w:name="_Toc528571796"/>
      <w:bookmarkStart w:id="81" w:name="_Toc536463409"/>
      <w:r w:rsidRPr="00E02696">
        <w:rPr>
          <w:rFonts w:hint="eastAsia"/>
        </w:rPr>
        <w:t>返回</w:t>
      </w:r>
      <w:r w:rsidRPr="00E02696">
        <w:t>方式要求</w:t>
      </w:r>
      <w:bookmarkEnd w:id="80"/>
      <w:bookmarkEnd w:id="81"/>
    </w:p>
    <w:p w:rsidR="00472E90" w:rsidRPr="00824DA9" w:rsidRDefault="00472E90" w:rsidP="00824DA9">
      <w:pPr>
        <w:pStyle w:val="a7"/>
        <w:ind w:left="360" w:firstLineChars="0" w:firstLine="0"/>
      </w:pPr>
      <w:r>
        <w:rPr>
          <w:rFonts w:hint="eastAsia"/>
        </w:rPr>
        <w:t>返回</w:t>
      </w:r>
      <w:r>
        <w:t>类型</w:t>
      </w:r>
      <w:r>
        <w:rPr>
          <w:rFonts w:hint="eastAsia"/>
        </w:rPr>
        <w:t>统一</w:t>
      </w:r>
      <w:r>
        <w:t>为：</w:t>
      </w:r>
      <w:r w:rsidRPr="000A63DF">
        <w:rPr>
          <w:rFonts w:ascii="Times New Roman"/>
        </w:rPr>
        <w:t>application/json</w:t>
      </w:r>
      <w:r w:rsidRPr="000A63DF">
        <w:rPr>
          <w:rFonts w:ascii="Times New Roman"/>
        </w:rPr>
        <w:t>。</w:t>
      </w:r>
    </w:p>
    <w:p w:rsidR="00743B6F" w:rsidRPr="00E02696" w:rsidRDefault="00743B6F" w:rsidP="00E02696">
      <w:pPr>
        <w:pStyle w:val="3"/>
      </w:pPr>
      <w:bookmarkStart w:id="82" w:name="_Toc536463410"/>
      <w:r w:rsidRPr="00E02696">
        <w:rPr>
          <w:rFonts w:hint="eastAsia"/>
        </w:rPr>
        <w:t>通用返回值描述</w:t>
      </w:r>
      <w:bookmarkEnd w:id="82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</w:tblGrid>
      <w:tr w:rsidR="00A65752" w:rsidTr="00912B6D">
        <w:tc>
          <w:tcPr>
            <w:tcW w:w="1659" w:type="dxa"/>
          </w:tcPr>
          <w:p w:rsidR="00A65752" w:rsidRDefault="00A65752" w:rsidP="00912B6D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名称</w:t>
            </w:r>
          </w:p>
        </w:tc>
        <w:tc>
          <w:tcPr>
            <w:tcW w:w="1659" w:type="dxa"/>
          </w:tcPr>
          <w:p w:rsidR="00A65752" w:rsidRDefault="00A65752" w:rsidP="00912B6D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描述</w:t>
            </w:r>
          </w:p>
        </w:tc>
        <w:tc>
          <w:tcPr>
            <w:tcW w:w="1659" w:type="dxa"/>
          </w:tcPr>
          <w:p w:rsidR="00A65752" w:rsidRDefault="00A65752" w:rsidP="00912B6D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类型</w:t>
            </w:r>
          </w:p>
        </w:tc>
        <w:tc>
          <w:tcPr>
            <w:tcW w:w="1659" w:type="dxa"/>
          </w:tcPr>
          <w:p w:rsidR="00A65752" w:rsidRDefault="00A65752" w:rsidP="00912B6D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  <w:lang w:val="en"/>
              </w:rPr>
              <w:t>说明</w:t>
            </w:r>
          </w:p>
        </w:tc>
      </w:tr>
      <w:tr w:rsidR="00A65752" w:rsidTr="00912B6D">
        <w:tc>
          <w:tcPr>
            <w:tcW w:w="1659" w:type="dxa"/>
          </w:tcPr>
          <w:p w:rsidR="00A65752" w:rsidRDefault="00A65752" w:rsidP="00912B6D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c</w:t>
            </w: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ode</w:t>
            </w:r>
          </w:p>
        </w:tc>
        <w:tc>
          <w:tcPr>
            <w:tcW w:w="1659" w:type="dxa"/>
          </w:tcPr>
          <w:p w:rsidR="00A65752" w:rsidRDefault="00A65752" w:rsidP="00912B6D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0A63DF">
              <w:rPr>
                <w:rFonts w:ascii="Times New Roman"/>
              </w:rPr>
              <w:t>返回码</w:t>
            </w:r>
          </w:p>
        </w:tc>
        <w:tc>
          <w:tcPr>
            <w:tcW w:w="1659" w:type="dxa"/>
          </w:tcPr>
          <w:p w:rsidR="00A65752" w:rsidRDefault="00A65752" w:rsidP="00912B6D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A65752" w:rsidRDefault="00A65752" w:rsidP="00912B6D">
            <w:pPr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0A63DF">
              <w:t>“0”表示成功</w:t>
            </w:r>
            <w:r>
              <w:rPr>
                <w:rFonts w:hint="eastAsia"/>
              </w:rPr>
              <w:t>，</w:t>
            </w:r>
            <w:r w:rsidRPr="000A63DF">
              <w:t>其他表示失败</w:t>
            </w:r>
          </w:p>
        </w:tc>
      </w:tr>
      <w:tr w:rsidR="00A65752" w:rsidTr="00912B6D">
        <w:tc>
          <w:tcPr>
            <w:tcW w:w="1659" w:type="dxa"/>
          </w:tcPr>
          <w:p w:rsidR="00A65752" w:rsidRDefault="00A65752" w:rsidP="00912B6D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proofErr w:type="spellStart"/>
            <w:r w:rsidRPr="000A63DF">
              <w:t>msg</w:t>
            </w:r>
            <w:proofErr w:type="spellEnd"/>
          </w:p>
        </w:tc>
        <w:tc>
          <w:tcPr>
            <w:tcW w:w="1659" w:type="dxa"/>
          </w:tcPr>
          <w:p w:rsidR="00A65752" w:rsidRPr="00907F64" w:rsidRDefault="00A65752" w:rsidP="00912B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  <w:t>返回信息</w:t>
            </w:r>
          </w:p>
        </w:tc>
        <w:tc>
          <w:tcPr>
            <w:tcW w:w="1659" w:type="dxa"/>
          </w:tcPr>
          <w:p w:rsidR="00A65752" w:rsidRPr="00907F64" w:rsidRDefault="00A65752" w:rsidP="00912B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4"/>
                <w:szCs w:val="24"/>
                <w:lang w:val="en"/>
              </w:rPr>
            </w:pPr>
            <w:r w:rsidRPr="00907F64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String</w:t>
            </w:r>
          </w:p>
        </w:tc>
        <w:tc>
          <w:tcPr>
            <w:tcW w:w="1659" w:type="dxa"/>
          </w:tcPr>
          <w:p w:rsidR="00A65752" w:rsidRPr="0096557C" w:rsidRDefault="00A65752" w:rsidP="00912B6D">
            <w:pPr>
              <w:rPr>
                <w:rFonts w:ascii="宋体" w:eastAsia="宋体" w:hAnsi="Times New Roman" w:cs="Times New Roman"/>
                <w:kern w:val="0"/>
                <w:szCs w:val="20"/>
              </w:rPr>
            </w:pPr>
            <w:r>
              <w:rPr>
                <w:rFonts w:hint="eastAsia"/>
              </w:rPr>
              <w:t>只</w:t>
            </w:r>
            <w:r>
              <w:t>允许返回英文内容</w:t>
            </w:r>
            <w:r>
              <w:rPr>
                <w:rFonts w:hint="eastAsia"/>
              </w:rPr>
              <w:t>,当code</w:t>
            </w:r>
            <w:r>
              <w:t>为</w:t>
            </w:r>
            <w:r>
              <w:rPr>
                <w:rFonts w:hint="eastAsia"/>
              </w:rPr>
              <w:t>0</w:t>
            </w:r>
            <w:r w:rsidR="00AD2093">
              <w:rPr>
                <w:rFonts w:hint="eastAsia"/>
              </w:rPr>
              <w:t>，</w:t>
            </w:r>
            <w:r>
              <w:t>表示</w:t>
            </w:r>
            <w:r>
              <w:rPr>
                <w:rFonts w:hint="eastAsia"/>
              </w:rPr>
              <w:t>操作</w:t>
            </w:r>
            <w:r>
              <w:t>成功</w:t>
            </w:r>
            <w:r>
              <w:rPr>
                <w:rFonts w:hint="eastAsia"/>
              </w:rPr>
              <w:t>，</w:t>
            </w:r>
            <w:r>
              <w:t>此时</w:t>
            </w:r>
            <w:proofErr w:type="spellStart"/>
            <w:r>
              <w:t>msg</w:t>
            </w:r>
            <w:proofErr w:type="spellEnd"/>
            <w:r>
              <w:rPr>
                <w:rFonts w:hint="eastAsia"/>
              </w:rPr>
              <w:t>描述</w:t>
            </w:r>
            <w:r>
              <w:t>为success</w:t>
            </w:r>
          </w:p>
        </w:tc>
      </w:tr>
      <w:tr w:rsidR="00A65752" w:rsidTr="00912B6D">
        <w:tc>
          <w:tcPr>
            <w:tcW w:w="1659" w:type="dxa"/>
          </w:tcPr>
          <w:p w:rsidR="00A65752" w:rsidRPr="000A63DF" w:rsidRDefault="00A65752" w:rsidP="00912B6D">
            <w:pPr>
              <w:widowControl/>
              <w:jc w:val="left"/>
            </w:pPr>
            <w:r w:rsidRPr="000A63DF">
              <w:t>data</w:t>
            </w:r>
          </w:p>
        </w:tc>
        <w:tc>
          <w:tcPr>
            <w:tcW w:w="1659" w:type="dxa"/>
          </w:tcPr>
          <w:p w:rsidR="00A65752" w:rsidRPr="000A63DF" w:rsidRDefault="00A65752" w:rsidP="00912B6D">
            <w:pPr>
              <w:widowControl/>
              <w:jc w:val="left"/>
            </w:pPr>
            <w:r w:rsidRPr="000A63DF">
              <w:t>返回数据</w:t>
            </w:r>
          </w:p>
        </w:tc>
        <w:tc>
          <w:tcPr>
            <w:tcW w:w="1659" w:type="dxa"/>
          </w:tcPr>
          <w:p w:rsidR="00A65752" w:rsidRDefault="00606C41" w:rsidP="00912B6D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606C41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Object</w:t>
            </w:r>
          </w:p>
        </w:tc>
        <w:tc>
          <w:tcPr>
            <w:tcW w:w="1659" w:type="dxa"/>
          </w:tcPr>
          <w:p w:rsidR="00A65752" w:rsidRDefault="00A65752" w:rsidP="00912B6D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A65752" w:rsidTr="00912B6D">
        <w:tc>
          <w:tcPr>
            <w:tcW w:w="1659" w:type="dxa"/>
          </w:tcPr>
          <w:p w:rsidR="00A65752" w:rsidRPr="000A63DF" w:rsidRDefault="00A65752" w:rsidP="00912B6D">
            <w:pPr>
              <w:widowControl/>
              <w:jc w:val="left"/>
            </w:pPr>
            <w:r w:rsidRPr="000A63DF">
              <w:t>total</w:t>
            </w:r>
          </w:p>
        </w:tc>
        <w:tc>
          <w:tcPr>
            <w:tcW w:w="1659" w:type="dxa"/>
          </w:tcPr>
          <w:p w:rsidR="00A65752" w:rsidRPr="000A63DF" w:rsidRDefault="00A65752" w:rsidP="00912B6D">
            <w:pPr>
              <w:widowControl/>
              <w:jc w:val="left"/>
            </w:pPr>
            <w:r w:rsidRPr="000A63DF">
              <w:t>总条数</w:t>
            </w:r>
          </w:p>
        </w:tc>
        <w:tc>
          <w:tcPr>
            <w:tcW w:w="1659" w:type="dxa"/>
          </w:tcPr>
          <w:p w:rsidR="00A65752" w:rsidRDefault="00A65752" w:rsidP="00912B6D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E15BA8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Integer</w:t>
            </w:r>
          </w:p>
        </w:tc>
        <w:tc>
          <w:tcPr>
            <w:tcW w:w="1659" w:type="dxa"/>
          </w:tcPr>
          <w:p w:rsidR="00A65752" w:rsidRDefault="00A65752" w:rsidP="00912B6D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A65752" w:rsidTr="00912B6D">
        <w:tc>
          <w:tcPr>
            <w:tcW w:w="1659" w:type="dxa"/>
          </w:tcPr>
          <w:p w:rsidR="00A65752" w:rsidRPr="000A63DF" w:rsidRDefault="00A65752" w:rsidP="00912B6D">
            <w:pPr>
              <w:widowControl/>
              <w:jc w:val="left"/>
            </w:pPr>
            <w:proofErr w:type="spellStart"/>
            <w:r w:rsidRPr="000A63DF">
              <w:t>pageSize</w:t>
            </w:r>
            <w:proofErr w:type="spellEnd"/>
          </w:p>
        </w:tc>
        <w:tc>
          <w:tcPr>
            <w:tcW w:w="1659" w:type="dxa"/>
          </w:tcPr>
          <w:p w:rsidR="00A65752" w:rsidRPr="000A63DF" w:rsidRDefault="00A65752" w:rsidP="00912B6D">
            <w:pPr>
              <w:widowControl/>
              <w:jc w:val="left"/>
            </w:pPr>
            <w:r w:rsidRPr="000A63DF">
              <w:t>当前分</w:t>
            </w:r>
            <w:proofErr w:type="gramStart"/>
            <w:r w:rsidRPr="000A63DF">
              <w:t>页记录</w:t>
            </w:r>
            <w:proofErr w:type="gramEnd"/>
            <w:r w:rsidRPr="000A63DF">
              <w:t>数</w:t>
            </w:r>
          </w:p>
        </w:tc>
        <w:tc>
          <w:tcPr>
            <w:tcW w:w="1659" w:type="dxa"/>
          </w:tcPr>
          <w:p w:rsidR="00A65752" w:rsidRDefault="00A65752" w:rsidP="00912B6D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E15BA8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Integer</w:t>
            </w:r>
          </w:p>
        </w:tc>
        <w:tc>
          <w:tcPr>
            <w:tcW w:w="1659" w:type="dxa"/>
          </w:tcPr>
          <w:p w:rsidR="00A65752" w:rsidRDefault="00A65752" w:rsidP="00912B6D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A65752" w:rsidTr="00912B6D">
        <w:tc>
          <w:tcPr>
            <w:tcW w:w="1659" w:type="dxa"/>
          </w:tcPr>
          <w:p w:rsidR="00A65752" w:rsidRPr="000A63DF" w:rsidRDefault="00A65752" w:rsidP="00912B6D">
            <w:pPr>
              <w:widowControl/>
              <w:jc w:val="left"/>
            </w:pPr>
            <w:proofErr w:type="spellStart"/>
            <w:r w:rsidRPr="000A63DF">
              <w:t>pageNo</w:t>
            </w:r>
            <w:proofErr w:type="spellEnd"/>
          </w:p>
        </w:tc>
        <w:tc>
          <w:tcPr>
            <w:tcW w:w="1659" w:type="dxa"/>
          </w:tcPr>
          <w:p w:rsidR="00A65752" w:rsidRPr="000A63DF" w:rsidRDefault="00A65752" w:rsidP="00912B6D">
            <w:pPr>
              <w:widowControl/>
              <w:jc w:val="left"/>
            </w:pPr>
            <w:r w:rsidRPr="000A63DF">
              <w:t>当前页</w:t>
            </w:r>
          </w:p>
        </w:tc>
        <w:tc>
          <w:tcPr>
            <w:tcW w:w="1659" w:type="dxa"/>
          </w:tcPr>
          <w:p w:rsidR="00A65752" w:rsidRDefault="00A65752" w:rsidP="00912B6D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E15BA8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Integer</w:t>
            </w:r>
          </w:p>
        </w:tc>
        <w:tc>
          <w:tcPr>
            <w:tcW w:w="1659" w:type="dxa"/>
          </w:tcPr>
          <w:p w:rsidR="00A65752" w:rsidRDefault="00A65752" w:rsidP="00912B6D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A65752" w:rsidTr="00912B6D">
        <w:tc>
          <w:tcPr>
            <w:tcW w:w="1659" w:type="dxa"/>
          </w:tcPr>
          <w:p w:rsidR="00A65752" w:rsidRPr="000A63DF" w:rsidRDefault="00A65752" w:rsidP="00912B6D">
            <w:pPr>
              <w:widowControl/>
              <w:jc w:val="left"/>
            </w:pPr>
            <w:r w:rsidRPr="000A63DF">
              <w:t>list</w:t>
            </w:r>
          </w:p>
        </w:tc>
        <w:tc>
          <w:tcPr>
            <w:tcW w:w="1659" w:type="dxa"/>
          </w:tcPr>
          <w:p w:rsidR="00A65752" w:rsidRPr="000A63DF" w:rsidRDefault="00A65752" w:rsidP="00912B6D">
            <w:pPr>
              <w:widowControl/>
              <w:jc w:val="left"/>
            </w:pPr>
            <w:r w:rsidRPr="000A63DF">
              <w:t>list数据</w:t>
            </w:r>
          </w:p>
        </w:tc>
        <w:tc>
          <w:tcPr>
            <w:tcW w:w="1659" w:type="dxa"/>
          </w:tcPr>
          <w:p w:rsidR="00A65752" w:rsidRDefault="00606C41" w:rsidP="00912B6D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  <w:r w:rsidRPr="00606C41">
              <w:rPr>
                <w:rFonts w:ascii="宋体" w:eastAsia="宋体" w:hAnsi="宋体" w:cs="宋体" w:hint="eastAsia"/>
                <w:bCs/>
                <w:kern w:val="0"/>
                <w:sz w:val="24"/>
                <w:szCs w:val="24"/>
                <w:lang w:val="en"/>
              </w:rPr>
              <w:t>Object</w:t>
            </w:r>
          </w:p>
        </w:tc>
        <w:tc>
          <w:tcPr>
            <w:tcW w:w="1659" w:type="dxa"/>
          </w:tcPr>
          <w:p w:rsidR="00A65752" w:rsidRDefault="00A65752" w:rsidP="00912B6D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</w:tbl>
    <w:p w:rsidR="003008B0" w:rsidRPr="003008B0" w:rsidRDefault="003008B0" w:rsidP="003008B0">
      <w:pPr>
        <w:rPr>
          <w:lang w:val="en"/>
        </w:rPr>
      </w:pPr>
    </w:p>
    <w:p w:rsidR="00256FEF" w:rsidRPr="00256FEF" w:rsidRDefault="00256FEF" w:rsidP="00CF0B9F">
      <w:pPr>
        <w:pStyle w:val="2"/>
        <w:numPr>
          <w:ilvl w:val="1"/>
          <w:numId w:val="1"/>
        </w:numPr>
      </w:pPr>
      <w:bookmarkStart w:id="83" w:name="_Toc536463411"/>
      <w:r w:rsidRPr="00256FEF">
        <w:rPr>
          <w:rFonts w:hint="eastAsia"/>
        </w:rPr>
        <w:t>错误码</w:t>
      </w:r>
      <w:bookmarkEnd w:id="83"/>
    </w:p>
    <w:tbl>
      <w:tblPr>
        <w:tblStyle w:val="4-11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B2B5F" w:rsidTr="00672F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4B2B5F" w:rsidRDefault="0032268A" w:rsidP="004604BF">
            <w:pPr>
              <w:widowControl/>
              <w:jc w:val="left"/>
              <w:rPr>
                <w:rFonts w:ascii="宋体" w:eastAsia="宋体" w:hAnsi="宋体" w:cs="宋体"/>
                <w:b w:val="0"/>
                <w:bCs w:val="0"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 w:val="0"/>
                <w:bCs w:val="0"/>
                <w:kern w:val="0"/>
                <w:sz w:val="24"/>
                <w:szCs w:val="24"/>
                <w:lang w:val="en"/>
              </w:rPr>
              <w:t>所属模块</w:t>
            </w:r>
          </w:p>
        </w:tc>
        <w:tc>
          <w:tcPr>
            <w:tcW w:w="2765" w:type="dxa"/>
          </w:tcPr>
          <w:p w:rsidR="004B2B5F" w:rsidRDefault="0032268A" w:rsidP="004604BF">
            <w:pPr>
              <w:widowControl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b w:val="0"/>
                <w:bCs w:val="0"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 w:val="0"/>
                <w:bCs w:val="0"/>
                <w:kern w:val="0"/>
                <w:sz w:val="24"/>
                <w:szCs w:val="24"/>
                <w:lang w:val="en"/>
              </w:rPr>
              <w:t>错误码</w:t>
            </w:r>
          </w:p>
        </w:tc>
        <w:tc>
          <w:tcPr>
            <w:tcW w:w="2766" w:type="dxa"/>
          </w:tcPr>
          <w:p w:rsidR="004B2B5F" w:rsidRDefault="009E68CD" w:rsidP="004604BF">
            <w:pPr>
              <w:widowControl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b w:val="0"/>
                <w:bCs w:val="0"/>
                <w:kern w:val="0"/>
                <w:sz w:val="24"/>
                <w:szCs w:val="24"/>
                <w:lang w:val="en"/>
              </w:rPr>
            </w:pPr>
            <w:r>
              <w:rPr>
                <w:rFonts w:ascii="宋体" w:eastAsia="宋体" w:hAnsi="宋体" w:cs="宋体" w:hint="eastAsia"/>
                <w:b w:val="0"/>
                <w:bCs w:val="0"/>
                <w:kern w:val="0"/>
                <w:sz w:val="24"/>
                <w:szCs w:val="24"/>
                <w:lang w:val="en"/>
              </w:rPr>
              <w:t>错误信息</w:t>
            </w:r>
          </w:p>
        </w:tc>
      </w:tr>
      <w:tr w:rsidR="004B2B5F" w:rsidTr="00672F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4B2B5F" w:rsidRDefault="004B2B5F" w:rsidP="004604BF">
            <w:pPr>
              <w:widowControl/>
              <w:jc w:val="left"/>
              <w:rPr>
                <w:rFonts w:ascii="宋体" w:eastAsia="宋体" w:hAnsi="宋体" w:cs="宋体"/>
                <w:b w:val="0"/>
                <w:bCs w:val="0"/>
                <w:kern w:val="0"/>
                <w:sz w:val="24"/>
                <w:szCs w:val="24"/>
                <w:lang w:val="en"/>
              </w:rPr>
            </w:pPr>
          </w:p>
        </w:tc>
        <w:tc>
          <w:tcPr>
            <w:tcW w:w="2765" w:type="dxa"/>
          </w:tcPr>
          <w:p w:rsidR="004B2B5F" w:rsidRDefault="004B2B5F" w:rsidP="004604BF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  <w:tc>
          <w:tcPr>
            <w:tcW w:w="2766" w:type="dxa"/>
          </w:tcPr>
          <w:p w:rsidR="004B2B5F" w:rsidRDefault="004B2B5F" w:rsidP="004604BF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24219F" w:rsidTr="00672F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24219F" w:rsidRDefault="0024219F" w:rsidP="004604BF">
            <w:pPr>
              <w:widowControl/>
              <w:jc w:val="left"/>
              <w:rPr>
                <w:rFonts w:ascii="宋体" w:eastAsia="宋体" w:hAnsi="宋体" w:cs="宋体"/>
                <w:b w:val="0"/>
                <w:bCs w:val="0"/>
                <w:kern w:val="0"/>
                <w:sz w:val="24"/>
                <w:szCs w:val="24"/>
                <w:lang w:val="en"/>
              </w:rPr>
            </w:pPr>
          </w:p>
        </w:tc>
        <w:tc>
          <w:tcPr>
            <w:tcW w:w="2765" w:type="dxa"/>
          </w:tcPr>
          <w:p w:rsidR="0024219F" w:rsidRDefault="0024219F" w:rsidP="004604BF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  <w:tc>
          <w:tcPr>
            <w:tcW w:w="2766" w:type="dxa"/>
          </w:tcPr>
          <w:p w:rsidR="0024219F" w:rsidRDefault="0024219F" w:rsidP="004604BF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24219F" w:rsidTr="00672F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24219F" w:rsidRDefault="0024219F" w:rsidP="004604BF">
            <w:pPr>
              <w:widowControl/>
              <w:jc w:val="left"/>
              <w:rPr>
                <w:rFonts w:ascii="宋体" w:eastAsia="宋体" w:hAnsi="宋体" w:cs="宋体"/>
                <w:b w:val="0"/>
                <w:bCs w:val="0"/>
                <w:kern w:val="0"/>
                <w:sz w:val="24"/>
                <w:szCs w:val="24"/>
                <w:lang w:val="en"/>
              </w:rPr>
            </w:pPr>
          </w:p>
        </w:tc>
        <w:tc>
          <w:tcPr>
            <w:tcW w:w="2765" w:type="dxa"/>
          </w:tcPr>
          <w:p w:rsidR="0024219F" w:rsidRDefault="0024219F" w:rsidP="004604BF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  <w:tc>
          <w:tcPr>
            <w:tcW w:w="2766" w:type="dxa"/>
          </w:tcPr>
          <w:p w:rsidR="0024219F" w:rsidRDefault="0024219F" w:rsidP="004604BF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24219F" w:rsidTr="00672F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24219F" w:rsidRDefault="0024219F" w:rsidP="004604BF">
            <w:pPr>
              <w:widowControl/>
              <w:jc w:val="left"/>
              <w:rPr>
                <w:rFonts w:ascii="宋体" w:eastAsia="宋体" w:hAnsi="宋体" w:cs="宋体"/>
                <w:b w:val="0"/>
                <w:bCs w:val="0"/>
                <w:kern w:val="0"/>
                <w:sz w:val="24"/>
                <w:szCs w:val="24"/>
                <w:lang w:val="en"/>
              </w:rPr>
            </w:pPr>
          </w:p>
        </w:tc>
        <w:tc>
          <w:tcPr>
            <w:tcW w:w="2765" w:type="dxa"/>
          </w:tcPr>
          <w:p w:rsidR="0024219F" w:rsidRDefault="0024219F" w:rsidP="004604BF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  <w:tc>
          <w:tcPr>
            <w:tcW w:w="2766" w:type="dxa"/>
          </w:tcPr>
          <w:p w:rsidR="0024219F" w:rsidRDefault="0024219F" w:rsidP="004604BF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1F6E79" w:rsidTr="00672F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1F6E79" w:rsidRDefault="001F6E79" w:rsidP="004604BF">
            <w:pPr>
              <w:widowControl/>
              <w:jc w:val="left"/>
              <w:rPr>
                <w:rFonts w:ascii="宋体" w:eastAsia="宋体" w:hAnsi="宋体" w:cs="宋体"/>
                <w:b w:val="0"/>
                <w:bCs w:val="0"/>
                <w:kern w:val="0"/>
                <w:sz w:val="24"/>
                <w:szCs w:val="24"/>
                <w:lang w:val="en"/>
              </w:rPr>
            </w:pPr>
          </w:p>
        </w:tc>
        <w:tc>
          <w:tcPr>
            <w:tcW w:w="2765" w:type="dxa"/>
          </w:tcPr>
          <w:p w:rsidR="001F6E79" w:rsidRDefault="001F6E79" w:rsidP="004604BF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  <w:tc>
          <w:tcPr>
            <w:tcW w:w="2766" w:type="dxa"/>
          </w:tcPr>
          <w:p w:rsidR="001F6E79" w:rsidRDefault="001F6E79" w:rsidP="004604BF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1F6E79" w:rsidTr="00672F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1F6E79" w:rsidRDefault="001F6E79" w:rsidP="004604BF">
            <w:pPr>
              <w:widowControl/>
              <w:jc w:val="left"/>
              <w:rPr>
                <w:rFonts w:ascii="宋体" w:eastAsia="宋体" w:hAnsi="宋体" w:cs="宋体"/>
                <w:b w:val="0"/>
                <w:bCs w:val="0"/>
                <w:kern w:val="0"/>
                <w:sz w:val="24"/>
                <w:szCs w:val="24"/>
                <w:lang w:val="en"/>
              </w:rPr>
            </w:pPr>
          </w:p>
        </w:tc>
        <w:tc>
          <w:tcPr>
            <w:tcW w:w="2765" w:type="dxa"/>
          </w:tcPr>
          <w:p w:rsidR="001F6E79" w:rsidRDefault="001F6E79" w:rsidP="004604BF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  <w:tc>
          <w:tcPr>
            <w:tcW w:w="2766" w:type="dxa"/>
          </w:tcPr>
          <w:p w:rsidR="001F6E79" w:rsidRDefault="001F6E79" w:rsidP="004604BF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1F6E79" w:rsidTr="00672F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1F6E79" w:rsidRDefault="001F6E79" w:rsidP="004604BF">
            <w:pPr>
              <w:widowControl/>
              <w:jc w:val="left"/>
              <w:rPr>
                <w:rFonts w:ascii="宋体" w:eastAsia="宋体" w:hAnsi="宋体" w:cs="宋体"/>
                <w:b w:val="0"/>
                <w:bCs w:val="0"/>
                <w:kern w:val="0"/>
                <w:sz w:val="24"/>
                <w:szCs w:val="24"/>
                <w:lang w:val="en"/>
              </w:rPr>
            </w:pPr>
          </w:p>
        </w:tc>
        <w:tc>
          <w:tcPr>
            <w:tcW w:w="2765" w:type="dxa"/>
          </w:tcPr>
          <w:p w:rsidR="001F6E79" w:rsidRDefault="001F6E79" w:rsidP="004604BF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  <w:tc>
          <w:tcPr>
            <w:tcW w:w="2766" w:type="dxa"/>
          </w:tcPr>
          <w:p w:rsidR="001F6E79" w:rsidRDefault="001F6E79" w:rsidP="004604BF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  <w:tr w:rsidR="001F6E79" w:rsidTr="00672F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1F6E79" w:rsidRDefault="001F6E79" w:rsidP="004604BF">
            <w:pPr>
              <w:widowControl/>
              <w:jc w:val="left"/>
              <w:rPr>
                <w:rFonts w:ascii="宋体" w:eastAsia="宋体" w:hAnsi="宋体" w:cs="宋体"/>
                <w:b w:val="0"/>
                <w:bCs w:val="0"/>
                <w:kern w:val="0"/>
                <w:sz w:val="24"/>
                <w:szCs w:val="24"/>
                <w:lang w:val="en"/>
              </w:rPr>
            </w:pPr>
          </w:p>
        </w:tc>
        <w:tc>
          <w:tcPr>
            <w:tcW w:w="2765" w:type="dxa"/>
          </w:tcPr>
          <w:p w:rsidR="001F6E79" w:rsidRDefault="001F6E79" w:rsidP="004604BF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  <w:tc>
          <w:tcPr>
            <w:tcW w:w="2766" w:type="dxa"/>
          </w:tcPr>
          <w:p w:rsidR="001F6E79" w:rsidRDefault="001F6E79" w:rsidP="004604BF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  <w:lang w:val="en"/>
              </w:rPr>
            </w:pPr>
          </w:p>
        </w:tc>
      </w:tr>
    </w:tbl>
    <w:p w:rsidR="002A68B1" w:rsidRPr="004604BF" w:rsidRDefault="002A68B1" w:rsidP="004604BF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  <w:lang w:val="en"/>
        </w:rPr>
      </w:pPr>
    </w:p>
    <w:sectPr w:rsidR="002A68B1" w:rsidRPr="004604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1654A" w:rsidRDefault="0091654A" w:rsidP="00D048C1">
      <w:r>
        <w:separator/>
      </w:r>
    </w:p>
  </w:endnote>
  <w:endnote w:type="continuationSeparator" w:id="0">
    <w:p w:rsidR="0091654A" w:rsidRDefault="0091654A" w:rsidP="00D048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enlo">
    <w:altName w:val="Times New Roman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1654A" w:rsidRDefault="0091654A" w:rsidP="00D048C1">
      <w:r>
        <w:separator/>
      </w:r>
    </w:p>
  </w:footnote>
  <w:footnote w:type="continuationSeparator" w:id="0">
    <w:p w:rsidR="0091654A" w:rsidRDefault="0091654A" w:rsidP="00D048C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B6444"/>
    <w:multiLevelType w:val="multilevel"/>
    <w:tmpl w:val="ADA079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0B89450E"/>
    <w:multiLevelType w:val="hybridMultilevel"/>
    <w:tmpl w:val="ECE23CE4"/>
    <w:lvl w:ilvl="0" w:tplc="C200FCB4">
      <w:start w:val="1"/>
      <w:numFmt w:val="decimal"/>
      <w:lvlText w:val="%1.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8E53562"/>
    <w:multiLevelType w:val="multilevel"/>
    <w:tmpl w:val="ADA079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4C77493B"/>
    <w:multiLevelType w:val="multilevel"/>
    <w:tmpl w:val="A52AAA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534F2F69"/>
    <w:multiLevelType w:val="singleLevel"/>
    <w:tmpl w:val="534F2F69"/>
    <w:lvl w:ilvl="0">
      <w:start w:val="1"/>
      <w:numFmt w:val="decimal"/>
      <w:suff w:val="nothing"/>
      <w:lvlText w:val="%1、"/>
      <w:lvlJc w:val="left"/>
    </w:lvl>
  </w:abstractNum>
  <w:abstractNum w:abstractNumId="5">
    <w:nsid w:val="57C02E0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5B523042"/>
    <w:multiLevelType w:val="multilevel"/>
    <w:tmpl w:val="ADA079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65360CA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6A57640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7BDC7766"/>
    <w:multiLevelType w:val="multilevel"/>
    <w:tmpl w:val="512429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isLgl/>
      <w:lvlText w:val="%1.%2"/>
      <w:lvlJc w:val="left"/>
      <w:pPr>
        <w:ind w:left="495" w:hanging="49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9"/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</w:num>
  <w:num w:numId="7">
    <w:abstractNumId w:val="8"/>
  </w:num>
  <w:num w:numId="8">
    <w:abstractNumId w:val="7"/>
  </w:num>
  <w:num w:numId="9">
    <w:abstractNumId w:val="4"/>
  </w:num>
  <w:num w:numId="10">
    <w:abstractNumId w:val="1"/>
  </w:num>
  <w:num w:numId="11">
    <w:abstractNumId w:val="6"/>
  </w:num>
  <w:num w:numId="12">
    <w:abstractNumId w:val="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0750"/>
    <w:rsid w:val="00001774"/>
    <w:rsid w:val="00005ED1"/>
    <w:rsid w:val="000114F0"/>
    <w:rsid w:val="00012CB8"/>
    <w:rsid w:val="00013C19"/>
    <w:rsid w:val="0001406E"/>
    <w:rsid w:val="0001636B"/>
    <w:rsid w:val="00016A50"/>
    <w:rsid w:val="00017345"/>
    <w:rsid w:val="0002242E"/>
    <w:rsid w:val="000230A2"/>
    <w:rsid w:val="00024904"/>
    <w:rsid w:val="00024D82"/>
    <w:rsid w:val="00026BFC"/>
    <w:rsid w:val="00032A95"/>
    <w:rsid w:val="00033182"/>
    <w:rsid w:val="000347B7"/>
    <w:rsid w:val="0003588E"/>
    <w:rsid w:val="00040214"/>
    <w:rsid w:val="0004279E"/>
    <w:rsid w:val="00043402"/>
    <w:rsid w:val="000469F4"/>
    <w:rsid w:val="00046E50"/>
    <w:rsid w:val="0005381D"/>
    <w:rsid w:val="000546BB"/>
    <w:rsid w:val="00054BAD"/>
    <w:rsid w:val="000556F3"/>
    <w:rsid w:val="00055F35"/>
    <w:rsid w:val="0006210D"/>
    <w:rsid w:val="00062760"/>
    <w:rsid w:val="00064A9E"/>
    <w:rsid w:val="00064E0D"/>
    <w:rsid w:val="000656AD"/>
    <w:rsid w:val="000659C8"/>
    <w:rsid w:val="00066BB5"/>
    <w:rsid w:val="00067009"/>
    <w:rsid w:val="00071075"/>
    <w:rsid w:val="00071AC1"/>
    <w:rsid w:val="00072A14"/>
    <w:rsid w:val="0007341A"/>
    <w:rsid w:val="00073769"/>
    <w:rsid w:val="00073F11"/>
    <w:rsid w:val="000746C6"/>
    <w:rsid w:val="0007472A"/>
    <w:rsid w:val="0007654B"/>
    <w:rsid w:val="00082534"/>
    <w:rsid w:val="000825FD"/>
    <w:rsid w:val="00084729"/>
    <w:rsid w:val="00084C50"/>
    <w:rsid w:val="00085B73"/>
    <w:rsid w:val="00086B5C"/>
    <w:rsid w:val="00087B30"/>
    <w:rsid w:val="00090152"/>
    <w:rsid w:val="00090E04"/>
    <w:rsid w:val="0009138E"/>
    <w:rsid w:val="000946C3"/>
    <w:rsid w:val="000961D8"/>
    <w:rsid w:val="0009687E"/>
    <w:rsid w:val="00097345"/>
    <w:rsid w:val="000A05F7"/>
    <w:rsid w:val="000A1118"/>
    <w:rsid w:val="000A1A18"/>
    <w:rsid w:val="000A3B63"/>
    <w:rsid w:val="000A3DC7"/>
    <w:rsid w:val="000A4EDE"/>
    <w:rsid w:val="000A5086"/>
    <w:rsid w:val="000A5EAF"/>
    <w:rsid w:val="000A7A71"/>
    <w:rsid w:val="000A7AE2"/>
    <w:rsid w:val="000B0F6C"/>
    <w:rsid w:val="000B3856"/>
    <w:rsid w:val="000B688E"/>
    <w:rsid w:val="000C401C"/>
    <w:rsid w:val="000C44DC"/>
    <w:rsid w:val="000C4953"/>
    <w:rsid w:val="000C51BE"/>
    <w:rsid w:val="000D0017"/>
    <w:rsid w:val="000D268A"/>
    <w:rsid w:val="000D285F"/>
    <w:rsid w:val="000D7391"/>
    <w:rsid w:val="000E0F5A"/>
    <w:rsid w:val="000E14D5"/>
    <w:rsid w:val="000E3A4C"/>
    <w:rsid w:val="000E5B96"/>
    <w:rsid w:val="000E67A7"/>
    <w:rsid w:val="000E7E73"/>
    <w:rsid w:val="000F1654"/>
    <w:rsid w:val="000F42DF"/>
    <w:rsid w:val="000F63B4"/>
    <w:rsid w:val="000F740B"/>
    <w:rsid w:val="00100A4B"/>
    <w:rsid w:val="001040A8"/>
    <w:rsid w:val="00104330"/>
    <w:rsid w:val="001062DC"/>
    <w:rsid w:val="001074D3"/>
    <w:rsid w:val="00107CC8"/>
    <w:rsid w:val="00113767"/>
    <w:rsid w:val="001169AF"/>
    <w:rsid w:val="00120B28"/>
    <w:rsid w:val="00121FF0"/>
    <w:rsid w:val="001256EA"/>
    <w:rsid w:val="00125EEA"/>
    <w:rsid w:val="00130BD7"/>
    <w:rsid w:val="001324C1"/>
    <w:rsid w:val="001328BC"/>
    <w:rsid w:val="0013301C"/>
    <w:rsid w:val="0013400F"/>
    <w:rsid w:val="00137907"/>
    <w:rsid w:val="00140ED9"/>
    <w:rsid w:val="001411CD"/>
    <w:rsid w:val="00142DAD"/>
    <w:rsid w:val="00146F84"/>
    <w:rsid w:val="001512C9"/>
    <w:rsid w:val="001516A5"/>
    <w:rsid w:val="00153D81"/>
    <w:rsid w:val="00154271"/>
    <w:rsid w:val="00154D1D"/>
    <w:rsid w:val="001551A0"/>
    <w:rsid w:val="0015554D"/>
    <w:rsid w:val="001561D6"/>
    <w:rsid w:val="001570CE"/>
    <w:rsid w:val="00157D11"/>
    <w:rsid w:val="0016006C"/>
    <w:rsid w:val="00160141"/>
    <w:rsid w:val="0016039E"/>
    <w:rsid w:val="001606E9"/>
    <w:rsid w:val="00160DD9"/>
    <w:rsid w:val="00162A73"/>
    <w:rsid w:val="0016425F"/>
    <w:rsid w:val="00164E09"/>
    <w:rsid w:val="00165FA4"/>
    <w:rsid w:val="00170260"/>
    <w:rsid w:val="001721C5"/>
    <w:rsid w:val="00172E3F"/>
    <w:rsid w:val="00172FBD"/>
    <w:rsid w:val="00173912"/>
    <w:rsid w:val="00175508"/>
    <w:rsid w:val="001766B4"/>
    <w:rsid w:val="00183263"/>
    <w:rsid w:val="0018418D"/>
    <w:rsid w:val="0019211B"/>
    <w:rsid w:val="00193682"/>
    <w:rsid w:val="001937E5"/>
    <w:rsid w:val="0019495B"/>
    <w:rsid w:val="00194BF6"/>
    <w:rsid w:val="00195948"/>
    <w:rsid w:val="00196520"/>
    <w:rsid w:val="001A1CE7"/>
    <w:rsid w:val="001A341F"/>
    <w:rsid w:val="001A437B"/>
    <w:rsid w:val="001A44F6"/>
    <w:rsid w:val="001B2328"/>
    <w:rsid w:val="001B2C0A"/>
    <w:rsid w:val="001B653C"/>
    <w:rsid w:val="001B68F5"/>
    <w:rsid w:val="001C059A"/>
    <w:rsid w:val="001C10B9"/>
    <w:rsid w:val="001C14B5"/>
    <w:rsid w:val="001C5671"/>
    <w:rsid w:val="001C5D23"/>
    <w:rsid w:val="001D590E"/>
    <w:rsid w:val="001D6886"/>
    <w:rsid w:val="001E0462"/>
    <w:rsid w:val="001F01B0"/>
    <w:rsid w:val="001F0E5F"/>
    <w:rsid w:val="001F5764"/>
    <w:rsid w:val="001F6BB3"/>
    <w:rsid w:val="001F6E79"/>
    <w:rsid w:val="002011E0"/>
    <w:rsid w:val="002046F5"/>
    <w:rsid w:val="00207911"/>
    <w:rsid w:val="00211A63"/>
    <w:rsid w:val="00211F96"/>
    <w:rsid w:val="00213A6E"/>
    <w:rsid w:val="00214E73"/>
    <w:rsid w:val="0021595E"/>
    <w:rsid w:val="002171E7"/>
    <w:rsid w:val="00217CDB"/>
    <w:rsid w:val="002208C0"/>
    <w:rsid w:val="0022573B"/>
    <w:rsid w:val="00225BDB"/>
    <w:rsid w:val="002269EB"/>
    <w:rsid w:val="00231DF9"/>
    <w:rsid w:val="002327C7"/>
    <w:rsid w:val="002338C3"/>
    <w:rsid w:val="00236264"/>
    <w:rsid w:val="00237CD5"/>
    <w:rsid w:val="00242117"/>
    <w:rsid w:val="0024219F"/>
    <w:rsid w:val="0024348E"/>
    <w:rsid w:val="002451A2"/>
    <w:rsid w:val="00245357"/>
    <w:rsid w:val="002466D6"/>
    <w:rsid w:val="00247142"/>
    <w:rsid w:val="002546D5"/>
    <w:rsid w:val="00254B06"/>
    <w:rsid w:val="00255BF3"/>
    <w:rsid w:val="002569BC"/>
    <w:rsid w:val="00256FEF"/>
    <w:rsid w:val="002574DC"/>
    <w:rsid w:val="002604D1"/>
    <w:rsid w:val="00261920"/>
    <w:rsid w:val="0026348C"/>
    <w:rsid w:val="0026411D"/>
    <w:rsid w:val="002652C3"/>
    <w:rsid w:val="0027075B"/>
    <w:rsid w:val="00270B2D"/>
    <w:rsid w:val="00272BFD"/>
    <w:rsid w:val="00275516"/>
    <w:rsid w:val="002756E3"/>
    <w:rsid w:val="0027772A"/>
    <w:rsid w:val="00281E2B"/>
    <w:rsid w:val="00283C61"/>
    <w:rsid w:val="00285E82"/>
    <w:rsid w:val="00287858"/>
    <w:rsid w:val="00291AB1"/>
    <w:rsid w:val="0029333E"/>
    <w:rsid w:val="00293B7F"/>
    <w:rsid w:val="00296976"/>
    <w:rsid w:val="00296DBB"/>
    <w:rsid w:val="002A1F7C"/>
    <w:rsid w:val="002A3C8D"/>
    <w:rsid w:val="002A4C56"/>
    <w:rsid w:val="002A5ED4"/>
    <w:rsid w:val="002A68B1"/>
    <w:rsid w:val="002A6B83"/>
    <w:rsid w:val="002A6F9D"/>
    <w:rsid w:val="002B5D1A"/>
    <w:rsid w:val="002B6E34"/>
    <w:rsid w:val="002B701B"/>
    <w:rsid w:val="002B7892"/>
    <w:rsid w:val="002C38E9"/>
    <w:rsid w:val="002C51B0"/>
    <w:rsid w:val="002C6069"/>
    <w:rsid w:val="002C69B2"/>
    <w:rsid w:val="002C7033"/>
    <w:rsid w:val="002D04C0"/>
    <w:rsid w:val="002D0F20"/>
    <w:rsid w:val="002D2828"/>
    <w:rsid w:val="002D361E"/>
    <w:rsid w:val="002D66BC"/>
    <w:rsid w:val="002D7AA2"/>
    <w:rsid w:val="002D7B7E"/>
    <w:rsid w:val="002E3626"/>
    <w:rsid w:val="002E4117"/>
    <w:rsid w:val="002E6152"/>
    <w:rsid w:val="002E75D1"/>
    <w:rsid w:val="002F09DF"/>
    <w:rsid w:val="002F33CA"/>
    <w:rsid w:val="002F615B"/>
    <w:rsid w:val="002F6229"/>
    <w:rsid w:val="002F75DB"/>
    <w:rsid w:val="003008B0"/>
    <w:rsid w:val="0030242C"/>
    <w:rsid w:val="00302727"/>
    <w:rsid w:val="00303AB6"/>
    <w:rsid w:val="00305068"/>
    <w:rsid w:val="00305EC9"/>
    <w:rsid w:val="003063A6"/>
    <w:rsid w:val="00306AF7"/>
    <w:rsid w:val="003151A0"/>
    <w:rsid w:val="003164FA"/>
    <w:rsid w:val="00316908"/>
    <w:rsid w:val="00316A8E"/>
    <w:rsid w:val="003204A8"/>
    <w:rsid w:val="0032268A"/>
    <w:rsid w:val="003233B7"/>
    <w:rsid w:val="00325F71"/>
    <w:rsid w:val="00326977"/>
    <w:rsid w:val="00331C00"/>
    <w:rsid w:val="0033436E"/>
    <w:rsid w:val="00334D14"/>
    <w:rsid w:val="003360CD"/>
    <w:rsid w:val="00336214"/>
    <w:rsid w:val="00336C6D"/>
    <w:rsid w:val="00337454"/>
    <w:rsid w:val="00337D6A"/>
    <w:rsid w:val="00340A1A"/>
    <w:rsid w:val="003453CE"/>
    <w:rsid w:val="003474BC"/>
    <w:rsid w:val="00347912"/>
    <w:rsid w:val="003506A9"/>
    <w:rsid w:val="00351BC6"/>
    <w:rsid w:val="0035274E"/>
    <w:rsid w:val="0035291D"/>
    <w:rsid w:val="00352E50"/>
    <w:rsid w:val="003530E6"/>
    <w:rsid w:val="0035434D"/>
    <w:rsid w:val="00360C61"/>
    <w:rsid w:val="003625B7"/>
    <w:rsid w:val="00362C5D"/>
    <w:rsid w:val="00362F16"/>
    <w:rsid w:val="00363CA8"/>
    <w:rsid w:val="00365FED"/>
    <w:rsid w:val="00367112"/>
    <w:rsid w:val="00367215"/>
    <w:rsid w:val="00370460"/>
    <w:rsid w:val="00371A42"/>
    <w:rsid w:val="00375937"/>
    <w:rsid w:val="00375BBE"/>
    <w:rsid w:val="003824B0"/>
    <w:rsid w:val="00384B21"/>
    <w:rsid w:val="0038531E"/>
    <w:rsid w:val="003906FE"/>
    <w:rsid w:val="00391A6F"/>
    <w:rsid w:val="00391F72"/>
    <w:rsid w:val="003933C9"/>
    <w:rsid w:val="00394D17"/>
    <w:rsid w:val="00394EE1"/>
    <w:rsid w:val="00395D99"/>
    <w:rsid w:val="003968A0"/>
    <w:rsid w:val="00397815"/>
    <w:rsid w:val="003A0A4F"/>
    <w:rsid w:val="003A0F82"/>
    <w:rsid w:val="003A1AD9"/>
    <w:rsid w:val="003A2FAC"/>
    <w:rsid w:val="003A5CD0"/>
    <w:rsid w:val="003B14D1"/>
    <w:rsid w:val="003B28AF"/>
    <w:rsid w:val="003B2D11"/>
    <w:rsid w:val="003B3F2B"/>
    <w:rsid w:val="003B41A1"/>
    <w:rsid w:val="003C0750"/>
    <w:rsid w:val="003C2792"/>
    <w:rsid w:val="003C2DBC"/>
    <w:rsid w:val="003C728A"/>
    <w:rsid w:val="003C77EC"/>
    <w:rsid w:val="003D3C50"/>
    <w:rsid w:val="003D5F7B"/>
    <w:rsid w:val="003D70E8"/>
    <w:rsid w:val="003E3C93"/>
    <w:rsid w:val="003E3FA1"/>
    <w:rsid w:val="003E6825"/>
    <w:rsid w:val="003F2233"/>
    <w:rsid w:val="003F2549"/>
    <w:rsid w:val="003F3CE3"/>
    <w:rsid w:val="00400790"/>
    <w:rsid w:val="004008B0"/>
    <w:rsid w:val="0040093E"/>
    <w:rsid w:val="00400AEF"/>
    <w:rsid w:val="00404196"/>
    <w:rsid w:val="0040537E"/>
    <w:rsid w:val="00405F49"/>
    <w:rsid w:val="00407BB8"/>
    <w:rsid w:val="00413648"/>
    <w:rsid w:val="00414482"/>
    <w:rsid w:val="00414E55"/>
    <w:rsid w:val="00420AC7"/>
    <w:rsid w:val="004231F5"/>
    <w:rsid w:val="0042351C"/>
    <w:rsid w:val="00423915"/>
    <w:rsid w:val="00424F8F"/>
    <w:rsid w:val="00426664"/>
    <w:rsid w:val="00427CEF"/>
    <w:rsid w:val="00431BD4"/>
    <w:rsid w:val="00431C1D"/>
    <w:rsid w:val="00432BE7"/>
    <w:rsid w:val="004332B2"/>
    <w:rsid w:val="00445493"/>
    <w:rsid w:val="00446835"/>
    <w:rsid w:val="00446F36"/>
    <w:rsid w:val="00450A5C"/>
    <w:rsid w:val="00451035"/>
    <w:rsid w:val="00451D94"/>
    <w:rsid w:val="00455EA0"/>
    <w:rsid w:val="00456372"/>
    <w:rsid w:val="00456983"/>
    <w:rsid w:val="004574AC"/>
    <w:rsid w:val="004574B8"/>
    <w:rsid w:val="004604BF"/>
    <w:rsid w:val="00460AB8"/>
    <w:rsid w:val="00461EB4"/>
    <w:rsid w:val="0046270B"/>
    <w:rsid w:val="00466FAA"/>
    <w:rsid w:val="004676DD"/>
    <w:rsid w:val="00467FD0"/>
    <w:rsid w:val="00471C1F"/>
    <w:rsid w:val="00472E90"/>
    <w:rsid w:val="0047346C"/>
    <w:rsid w:val="00473517"/>
    <w:rsid w:val="004735AD"/>
    <w:rsid w:val="00476A7A"/>
    <w:rsid w:val="00480A91"/>
    <w:rsid w:val="00480C53"/>
    <w:rsid w:val="004844FB"/>
    <w:rsid w:val="004859D6"/>
    <w:rsid w:val="00487ABC"/>
    <w:rsid w:val="00493DDA"/>
    <w:rsid w:val="004A0A8E"/>
    <w:rsid w:val="004A12FD"/>
    <w:rsid w:val="004A2FF6"/>
    <w:rsid w:val="004A5FA5"/>
    <w:rsid w:val="004B0C18"/>
    <w:rsid w:val="004B1735"/>
    <w:rsid w:val="004B1A67"/>
    <w:rsid w:val="004B2B5F"/>
    <w:rsid w:val="004B3852"/>
    <w:rsid w:val="004B49D9"/>
    <w:rsid w:val="004B5819"/>
    <w:rsid w:val="004B6D90"/>
    <w:rsid w:val="004B731E"/>
    <w:rsid w:val="004C331E"/>
    <w:rsid w:val="004C378D"/>
    <w:rsid w:val="004C3DDA"/>
    <w:rsid w:val="004C73F2"/>
    <w:rsid w:val="004D06CC"/>
    <w:rsid w:val="004D07CB"/>
    <w:rsid w:val="004D1611"/>
    <w:rsid w:val="004D2DED"/>
    <w:rsid w:val="004D6E1B"/>
    <w:rsid w:val="004D7B47"/>
    <w:rsid w:val="004E1B58"/>
    <w:rsid w:val="004E1EC2"/>
    <w:rsid w:val="004E6E88"/>
    <w:rsid w:val="004F07D2"/>
    <w:rsid w:val="004F51F3"/>
    <w:rsid w:val="004F5A22"/>
    <w:rsid w:val="004F6FAC"/>
    <w:rsid w:val="004F71AC"/>
    <w:rsid w:val="00502461"/>
    <w:rsid w:val="00502C00"/>
    <w:rsid w:val="00502EDC"/>
    <w:rsid w:val="00503748"/>
    <w:rsid w:val="00503A8B"/>
    <w:rsid w:val="00505D11"/>
    <w:rsid w:val="00506A83"/>
    <w:rsid w:val="005070BE"/>
    <w:rsid w:val="00510A06"/>
    <w:rsid w:val="0051299E"/>
    <w:rsid w:val="00513C76"/>
    <w:rsid w:val="00514423"/>
    <w:rsid w:val="00514551"/>
    <w:rsid w:val="00515CCC"/>
    <w:rsid w:val="0051636C"/>
    <w:rsid w:val="00516603"/>
    <w:rsid w:val="0051679D"/>
    <w:rsid w:val="00517DCA"/>
    <w:rsid w:val="00520FBD"/>
    <w:rsid w:val="005234EF"/>
    <w:rsid w:val="0052521F"/>
    <w:rsid w:val="005260DB"/>
    <w:rsid w:val="00531568"/>
    <w:rsid w:val="005328D0"/>
    <w:rsid w:val="00532D95"/>
    <w:rsid w:val="00535985"/>
    <w:rsid w:val="00535E32"/>
    <w:rsid w:val="0053689F"/>
    <w:rsid w:val="00537C45"/>
    <w:rsid w:val="00537C53"/>
    <w:rsid w:val="00537FEA"/>
    <w:rsid w:val="00541274"/>
    <w:rsid w:val="005427BC"/>
    <w:rsid w:val="005436DD"/>
    <w:rsid w:val="00543878"/>
    <w:rsid w:val="00543EB6"/>
    <w:rsid w:val="00544AD5"/>
    <w:rsid w:val="00544C5C"/>
    <w:rsid w:val="00546069"/>
    <w:rsid w:val="00547471"/>
    <w:rsid w:val="00552733"/>
    <w:rsid w:val="00554196"/>
    <w:rsid w:val="00557CF9"/>
    <w:rsid w:val="005628EA"/>
    <w:rsid w:val="00567ADF"/>
    <w:rsid w:val="005738FB"/>
    <w:rsid w:val="005763B8"/>
    <w:rsid w:val="0057775A"/>
    <w:rsid w:val="00577FCF"/>
    <w:rsid w:val="005800D5"/>
    <w:rsid w:val="005840CB"/>
    <w:rsid w:val="00584397"/>
    <w:rsid w:val="00584EF3"/>
    <w:rsid w:val="00590E7F"/>
    <w:rsid w:val="00591E36"/>
    <w:rsid w:val="00592361"/>
    <w:rsid w:val="00595028"/>
    <w:rsid w:val="005A2B73"/>
    <w:rsid w:val="005A3022"/>
    <w:rsid w:val="005A45B5"/>
    <w:rsid w:val="005A467C"/>
    <w:rsid w:val="005A7085"/>
    <w:rsid w:val="005B1619"/>
    <w:rsid w:val="005B2B9B"/>
    <w:rsid w:val="005B315B"/>
    <w:rsid w:val="005B60B2"/>
    <w:rsid w:val="005B60DF"/>
    <w:rsid w:val="005B7C5B"/>
    <w:rsid w:val="005C123F"/>
    <w:rsid w:val="005C124F"/>
    <w:rsid w:val="005C2A45"/>
    <w:rsid w:val="005C36C9"/>
    <w:rsid w:val="005C3CB0"/>
    <w:rsid w:val="005C5412"/>
    <w:rsid w:val="005C5660"/>
    <w:rsid w:val="005C60D0"/>
    <w:rsid w:val="005C63B4"/>
    <w:rsid w:val="005C79B7"/>
    <w:rsid w:val="005D08C9"/>
    <w:rsid w:val="005D0E0B"/>
    <w:rsid w:val="005D2267"/>
    <w:rsid w:val="005D255B"/>
    <w:rsid w:val="005D52B5"/>
    <w:rsid w:val="005E090E"/>
    <w:rsid w:val="005E48AE"/>
    <w:rsid w:val="005E75E1"/>
    <w:rsid w:val="005F0C1F"/>
    <w:rsid w:val="005F5900"/>
    <w:rsid w:val="005F5C8E"/>
    <w:rsid w:val="006069A2"/>
    <w:rsid w:val="00606C41"/>
    <w:rsid w:val="00607F66"/>
    <w:rsid w:val="006110AB"/>
    <w:rsid w:val="00611489"/>
    <w:rsid w:val="0061166C"/>
    <w:rsid w:val="0061307F"/>
    <w:rsid w:val="00614576"/>
    <w:rsid w:val="006147D3"/>
    <w:rsid w:val="006164CC"/>
    <w:rsid w:val="00621C48"/>
    <w:rsid w:val="00625FE0"/>
    <w:rsid w:val="00626050"/>
    <w:rsid w:val="00626114"/>
    <w:rsid w:val="00627A55"/>
    <w:rsid w:val="00627C49"/>
    <w:rsid w:val="006307A6"/>
    <w:rsid w:val="0063091B"/>
    <w:rsid w:val="00630C3A"/>
    <w:rsid w:val="00630D51"/>
    <w:rsid w:val="00632BE2"/>
    <w:rsid w:val="00634E95"/>
    <w:rsid w:val="006362C7"/>
    <w:rsid w:val="006403A8"/>
    <w:rsid w:val="006411DA"/>
    <w:rsid w:val="006424E4"/>
    <w:rsid w:val="006436A8"/>
    <w:rsid w:val="0064497F"/>
    <w:rsid w:val="006477C0"/>
    <w:rsid w:val="00650571"/>
    <w:rsid w:val="00650870"/>
    <w:rsid w:val="00650D16"/>
    <w:rsid w:val="0065479D"/>
    <w:rsid w:val="00654CA6"/>
    <w:rsid w:val="0065533F"/>
    <w:rsid w:val="006556DF"/>
    <w:rsid w:val="006579F8"/>
    <w:rsid w:val="00663C20"/>
    <w:rsid w:val="00664D6C"/>
    <w:rsid w:val="00665C50"/>
    <w:rsid w:val="006663A4"/>
    <w:rsid w:val="0066699A"/>
    <w:rsid w:val="0067053E"/>
    <w:rsid w:val="0067078F"/>
    <w:rsid w:val="00670E14"/>
    <w:rsid w:val="00670E61"/>
    <w:rsid w:val="00672F89"/>
    <w:rsid w:val="0067314A"/>
    <w:rsid w:val="006747EC"/>
    <w:rsid w:val="00674CC9"/>
    <w:rsid w:val="00675DCD"/>
    <w:rsid w:val="006817C5"/>
    <w:rsid w:val="00683401"/>
    <w:rsid w:val="006840DA"/>
    <w:rsid w:val="006854C5"/>
    <w:rsid w:val="00685B3F"/>
    <w:rsid w:val="00690B4B"/>
    <w:rsid w:val="00690E22"/>
    <w:rsid w:val="0069200F"/>
    <w:rsid w:val="00697615"/>
    <w:rsid w:val="006A0434"/>
    <w:rsid w:val="006A0888"/>
    <w:rsid w:val="006A1829"/>
    <w:rsid w:val="006A3E10"/>
    <w:rsid w:val="006A45EF"/>
    <w:rsid w:val="006A4D58"/>
    <w:rsid w:val="006A66B3"/>
    <w:rsid w:val="006B0A79"/>
    <w:rsid w:val="006B38DD"/>
    <w:rsid w:val="006B6805"/>
    <w:rsid w:val="006B6EA0"/>
    <w:rsid w:val="006B71C6"/>
    <w:rsid w:val="006C0166"/>
    <w:rsid w:val="006C0C9D"/>
    <w:rsid w:val="006C1EC4"/>
    <w:rsid w:val="006C35DD"/>
    <w:rsid w:val="006C5BA7"/>
    <w:rsid w:val="006D149C"/>
    <w:rsid w:val="006D3460"/>
    <w:rsid w:val="006D5F60"/>
    <w:rsid w:val="006D6FB4"/>
    <w:rsid w:val="006E181F"/>
    <w:rsid w:val="006E1C69"/>
    <w:rsid w:val="006E2680"/>
    <w:rsid w:val="006E2D30"/>
    <w:rsid w:val="006E2FF5"/>
    <w:rsid w:val="006E3502"/>
    <w:rsid w:val="006E4113"/>
    <w:rsid w:val="006E58DD"/>
    <w:rsid w:val="006E7E91"/>
    <w:rsid w:val="006F2215"/>
    <w:rsid w:val="006F2C3D"/>
    <w:rsid w:val="006F4D06"/>
    <w:rsid w:val="006F5304"/>
    <w:rsid w:val="00701D0F"/>
    <w:rsid w:val="0070386D"/>
    <w:rsid w:val="007039E6"/>
    <w:rsid w:val="00706B2D"/>
    <w:rsid w:val="007070F1"/>
    <w:rsid w:val="00707354"/>
    <w:rsid w:val="00712D81"/>
    <w:rsid w:val="00713323"/>
    <w:rsid w:val="007149CE"/>
    <w:rsid w:val="00715E98"/>
    <w:rsid w:val="007173A7"/>
    <w:rsid w:val="00720193"/>
    <w:rsid w:val="00720715"/>
    <w:rsid w:val="00730FB9"/>
    <w:rsid w:val="00731D13"/>
    <w:rsid w:val="00732D83"/>
    <w:rsid w:val="00733FEA"/>
    <w:rsid w:val="007342BD"/>
    <w:rsid w:val="0073470B"/>
    <w:rsid w:val="00734BA6"/>
    <w:rsid w:val="0073607F"/>
    <w:rsid w:val="00736AAC"/>
    <w:rsid w:val="007403C7"/>
    <w:rsid w:val="007412D2"/>
    <w:rsid w:val="0074177B"/>
    <w:rsid w:val="00742F16"/>
    <w:rsid w:val="00743B6F"/>
    <w:rsid w:val="00744338"/>
    <w:rsid w:val="007448E1"/>
    <w:rsid w:val="007507CB"/>
    <w:rsid w:val="00751274"/>
    <w:rsid w:val="007525DE"/>
    <w:rsid w:val="00753247"/>
    <w:rsid w:val="00753575"/>
    <w:rsid w:val="00755B8A"/>
    <w:rsid w:val="007569EE"/>
    <w:rsid w:val="0075760F"/>
    <w:rsid w:val="00757B95"/>
    <w:rsid w:val="00771253"/>
    <w:rsid w:val="00771266"/>
    <w:rsid w:val="0077157C"/>
    <w:rsid w:val="0077478B"/>
    <w:rsid w:val="0077657E"/>
    <w:rsid w:val="00776EF8"/>
    <w:rsid w:val="00780166"/>
    <w:rsid w:val="007812DC"/>
    <w:rsid w:val="00781357"/>
    <w:rsid w:val="007820E4"/>
    <w:rsid w:val="00782989"/>
    <w:rsid w:val="0078380C"/>
    <w:rsid w:val="007841C0"/>
    <w:rsid w:val="0078441E"/>
    <w:rsid w:val="00784D97"/>
    <w:rsid w:val="007915BE"/>
    <w:rsid w:val="00793AF2"/>
    <w:rsid w:val="0079519A"/>
    <w:rsid w:val="007A0EE4"/>
    <w:rsid w:val="007A20E3"/>
    <w:rsid w:val="007A262C"/>
    <w:rsid w:val="007A338A"/>
    <w:rsid w:val="007A427B"/>
    <w:rsid w:val="007A54DB"/>
    <w:rsid w:val="007A7BB8"/>
    <w:rsid w:val="007B0ABE"/>
    <w:rsid w:val="007B14B3"/>
    <w:rsid w:val="007B21E5"/>
    <w:rsid w:val="007B3047"/>
    <w:rsid w:val="007B565F"/>
    <w:rsid w:val="007B617C"/>
    <w:rsid w:val="007B67BE"/>
    <w:rsid w:val="007B7523"/>
    <w:rsid w:val="007C250D"/>
    <w:rsid w:val="007C25D9"/>
    <w:rsid w:val="007C2D22"/>
    <w:rsid w:val="007C3CA1"/>
    <w:rsid w:val="007C4ECF"/>
    <w:rsid w:val="007C52DD"/>
    <w:rsid w:val="007C5E3C"/>
    <w:rsid w:val="007C72C6"/>
    <w:rsid w:val="007C7965"/>
    <w:rsid w:val="007D0E74"/>
    <w:rsid w:val="007D507C"/>
    <w:rsid w:val="007D5DF4"/>
    <w:rsid w:val="007E0BF9"/>
    <w:rsid w:val="007E398B"/>
    <w:rsid w:val="007E4BF6"/>
    <w:rsid w:val="007E5DA9"/>
    <w:rsid w:val="0080072A"/>
    <w:rsid w:val="008060DF"/>
    <w:rsid w:val="00806262"/>
    <w:rsid w:val="008064A2"/>
    <w:rsid w:val="00806569"/>
    <w:rsid w:val="00807436"/>
    <w:rsid w:val="008117CE"/>
    <w:rsid w:val="0081660F"/>
    <w:rsid w:val="0081732A"/>
    <w:rsid w:val="00821604"/>
    <w:rsid w:val="00824DA9"/>
    <w:rsid w:val="00825861"/>
    <w:rsid w:val="00825F43"/>
    <w:rsid w:val="00835698"/>
    <w:rsid w:val="00837CC1"/>
    <w:rsid w:val="0084111C"/>
    <w:rsid w:val="00841CE3"/>
    <w:rsid w:val="00846ABC"/>
    <w:rsid w:val="0085014B"/>
    <w:rsid w:val="00851187"/>
    <w:rsid w:val="0085159A"/>
    <w:rsid w:val="00853C54"/>
    <w:rsid w:val="008547B4"/>
    <w:rsid w:val="0085598C"/>
    <w:rsid w:val="00855BF8"/>
    <w:rsid w:val="0086254D"/>
    <w:rsid w:val="00863EAA"/>
    <w:rsid w:val="0086612A"/>
    <w:rsid w:val="00866EE7"/>
    <w:rsid w:val="00867395"/>
    <w:rsid w:val="00871912"/>
    <w:rsid w:val="00872649"/>
    <w:rsid w:val="00873BD5"/>
    <w:rsid w:val="00874034"/>
    <w:rsid w:val="008741E9"/>
    <w:rsid w:val="00875F55"/>
    <w:rsid w:val="00876CFE"/>
    <w:rsid w:val="00880655"/>
    <w:rsid w:val="008814B1"/>
    <w:rsid w:val="008815EE"/>
    <w:rsid w:val="00882C21"/>
    <w:rsid w:val="00884124"/>
    <w:rsid w:val="008849FB"/>
    <w:rsid w:val="00887BB1"/>
    <w:rsid w:val="008914DA"/>
    <w:rsid w:val="008953E6"/>
    <w:rsid w:val="00895A7C"/>
    <w:rsid w:val="00896AAA"/>
    <w:rsid w:val="008972E7"/>
    <w:rsid w:val="008A2D15"/>
    <w:rsid w:val="008A3383"/>
    <w:rsid w:val="008A3F0C"/>
    <w:rsid w:val="008A44A2"/>
    <w:rsid w:val="008A53C6"/>
    <w:rsid w:val="008A705B"/>
    <w:rsid w:val="008A7993"/>
    <w:rsid w:val="008B0212"/>
    <w:rsid w:val="008B048F"/>
    <w:rsid w:val="008B37C5"/>
    <w:rsid w:val="008B3BA0"/>
    <w:rsid w:val="008B574D"/>
    <w:rsid w:val="008B7DDF"/>
    <w:rsid w:val="008C0330"/>
    <w:rsid w:val="008C0EF8"/>
    <w:rsid w:val="008C14CF"/>
    <w:rsid w:val="008C17D5"/>
    <w:rsid w:val="008C31BA"/>
    <w:rsid w:val="008C3544"/>
    <w:rsid w:val="008C4BA5"/>
    <w:rsid w:val="008C4FE2"/>
    <w:rsid w:val="008C5E37"/>
    <w:rsid w:val="008C7DD4"/>
    <w:rsid w:val="008C7F68"/>
    <w:rsid w:val="008D03AE"/>
    <w:rsid w:val="008D0533"/>
    <w:rsid w:val="008D0991"/>
    <w:rsid w:val="008D1447"/>
    <w:rsid w:val="008D2737"/>
    <w:rsid w:val="008D4254"/>
    <w:rsid w:val="008D6A0C"/>
    <w:rsid w:val="008E003E"/>
    <w:rsid w:val="008E149E"/>
    <w:rsid w:val="008E543E"/>
    <w:rsid w:val="008E587B"/>
    <w:rsid w:val="008F1F20"/>
    <w:rsid w:val="008F23AD"/>
    <w:rsid w:val="008F62B5"/>
    <w:rsid w:val="008F70DD"/>
    <w:rsid w:val="00900609"/>
    <w:rsid w:val="00900C9B"/>
    <w:rsid w:val="009059DD"/>
    <w:rsid w:val="00906383"/>
    <w:rsid w:val="00906FF6"/>
    <w:rsid w:val="00907BB4"/>
    <w:rsid w:val="00907F64"/>
    <w:rsid w:val="00910E3E"/>
    <w:rsid w:val="0091102E"/>
    <w:rsid w:val="00913AC0"/>
    <w:rsid w:val="009141AD"/>
    <w:rsid w:val="00914F38"/>
    <w:rsid w:val="009152AD"/>
    <w:rsid w:val="00915B43"/>
    <w:rsid w:val="0091654A"/>
    <w:rsid w:val="00916E85"/>
    <w:rsid w:val="00920BB9"/>
    <w:rsid w:val="00921A42"/>
    <w:rsid w:val="00924495"/>
    <w:rsid w:val="0092594A"/>
    <w:rsid w:val="00926483"/>
    <w:rsid w:val="0092759E"/>
    <w:rsid w:val="00930F43"/>
    <w:rsid w:val="0093199C"/>
    <w:rsid w:val="0093572B"/>
    <w:rsid w:val="0093573F"/>
    <w:rsid w:val="00937A27"/>
    <w:rsid w:val="00940207"/>
    <w:rsid w:val="00943F9F"/>
    <w:rsid w:val="0094443C"/>
    <w:rsid w:val="0094531F"/>
    <w:rsid w:val="00945548"/>
    <w:rsid w:val="009474FC"/>
    <w:rsid w:val="009475CC"/>
    <w:rsid w:val="00951E6F"/>
    <w:rsid w:val="00951FAE"/>
    <w:rsid w:val="009556D3"/>
    <w:rsid w:val="00960BB0"/>
    <w:rsid w:val="00960FE4"/>
    <w:rsid w:val="00960FFE"/>
    <w:rsid w:val="00961279"/>
    <w:rsid w:val="009618EC"/>
    <w:rsid w:val="009621B3"/>
    <w:rsid w:val="0096242B"/>
    <w:rsid w:val="0096256E"/>
    <w:rsid w:val="0096557C"/>
    <w:rsid w:val="00965C27"/>
    <w:rsid w:val="0097029B"/>
    <w:rsid w:val="009706B1"/>
    <w:rsid w:val="00972336"/>
    <w:rsid w:val="0097452C"/>
    <w:rsid w:val="00980989"/>
    <w:rsid w:val="00981216"/>
    <w:rsid w:val="00981489"/>
    <w:rsid w:val="00985391"/>
    <w:rsid w:val="00986791"/>
    <w:rsid w:val="00986991"/>
    <w:rsid w:val="009916A6"/>
    <w:rsid w:val="00993EC7"/>
    <w:rsid w:val="009952F4"/>
    <w:rsid w:val="0099719E"/>
    <w:rsid w:val="009973CD"/>
    <w:rsid w:val="009A1BE5"/>
    <w:rsid w:val="009A388D"/>
    <w:rsid w:val="009A4CDF"/>
    <w:rsid w:val="009A5306"/>
    <w:rsid w:val="009A56DD"/>
    <w:rsid w:val="009A6AA3"/>
    <w:rsid w:val="009A6B3C"/>
    <w:rsid w:val="009A7BD4"/>
    <w:rsid w:val="009A7DCC"/>
    <w:rsid w:val="009B2145"/>
    <w:rsid w:val="009B25C7"/>
    <w:rsid w:val="009B3741"/>
    <w:rsid w:val="009B4790"/>
    <w:rsid w:val="009B67A6"/>
    <w:rsid w:val="009C0462"/>
    <w:rsid w:val="009C0D05"/>
    <w:rsid w:val="009C2CA6"/>
    <w:rsid w:val="009C4D28"/>
    <w:rsid w:val="009C5328"/>
    <w:rsid w:val="009C6483"/>
    <w:rsid w:val="009C72E2"/>
    <w:rsid w:val="009D1DFF"/>
    <w:rsid w:val="009D4B4E"/>
    <w:rsid w:val="009D4C2B"/>
    <w:rsid w:val="009D4C2C"/>
    <w:rsid w:val="009D6041"/>
    <w:rsid w:val="009D6684"/>
    <w:rsid w:val="009D7D55"/>
    <w:rsid w:val="009E0CA4"/>
    <w:rsid w:val="009E26F7"/>
    <w:rsid w:val="009E331B"/>
    <w:rsid w:val="009E3646"/>
    <w:rsid w:val="009E3F19"/>
    <w:rsid w:val="009E68CD"/>
    <w:rsid w:val="009E6AB2"/>
    <w:rsid w:val="009F0155"/>
    <w:rsid w:val="009F1E45"/>
    <w:rsid w:val="009F2BA6"/>
    <w:rsid w:val="009F30A3"/>
    <w:rsid w:val="009F4E24"/>
    <w:rsid w:val="009F500C"/>
    <w:rsid w:val="009F6B77"/>
    <w:rsid w:val="00A03A59"/>
    <w:rsid w:val="00A0435B"/>
    <w:rsid w:val="00A06833"/>
    <w:rsid w:val="00A164E5"/>
    <w:rsid w:val="00A17156"/>
    <w:rsid w:val="00A20F40"/>
    <w:rsid w:val="00A22DCD"/>
    <w:rsid w:val="00A258C1"/>
    <w:rsid w:val="00A27A9A"/>
    <w:rsid w:val="00A302F9"/>
    <w:rsid w:val="00A328F4"/>
    <w:rsid w:val="00A34F6F"/>
    <w:rsid w:val="00A360EA"/>
    <w:rsid w:val="00A378DE"/>
    <w:rsid w:val="00A40561"/>
    <w:rsid w:val="00A4109E"/>
    <w:rsid w:val="00A43420"/>
    <w:rsid w:val="00A44776"/>
    <w:rsid w:val="00A45FB8"/>
    <w:rsid w:val="00A461EE"/>
    <w:rsid w:val="00A47DB1"/>
    <w:rsid w:val="00A5241D"/>
    <w:rsid w:val="00A53F87"/>
    <w:rsid w:val="00A56521"/>
    <w:rsid w:val="00A65752"/>
    <w:rsid w:val="00A66FF3"/>
    <w:rsid w:val="00A674F0"/>
    <w:rsid w:val="00A71D49"/>
    <w:rsid w:val="00A72355"/>
    <w:rsid w:val="00A74362"/>
    <w:rsid w:val="00A76100"/>
    <w:rsid w:val="00A76C65"/>
    <w:rsid w:val="00A821D2"/>
    <w:rsid w:val="00A82873"/>
    <w:rsid w:val="00A82E9E"/>
    <w:rsid w:val="00A84634"/>
    <w:rsid w:val="00A84A56"/>
    <w:rsid w:val="00A85391"/>
    <w:rsid w:val="00A90684"/>
    <w:rsid w:val="00AA0CCB"/>
    <w:rsid w:val="00AA0CEE"/>
    <w:rsid w:val="00AA1299"/>
    <w:rsid w:val="00AA3E0C"/>
    <w:rsid w:val="00AA5BBF"/>
    <w:rsid w:val="00AA7266"/>
    <w:rsid w:val="00AB0DB5"/>
    <w:rsid w:val="00AB235A"/>
    <w:rsid w:val="00AB2622"/>
    <w:rsid w:val="00AB2DB7"/>
    <w:rsid w:val="00AB6565"/>
    <w:rsid w:val="00AB72A8"/>
    <w:rsid w:val="00AC1AA3"/>
    <w:rsid w:val="00AC36FF"/>
    <w:rsid w:val="00AC3AD1"/>
    <w:rsid w:val="00AC4325"/>
    <w:rsid w:val="00AC580A"/>
    <w:rsid w:val="00AD2093"/>
    <w:rsid w:val="00AD2734"/>
    <w:rsid w:val="00AD420F"/>
    <w:rsid w:val="00AD5282"/>
    <w:rsid w:val="00AD53A9"/>
    <w:rsid w:val="00AD597C"/>
    <w:rsid w:val="00AD62B0"/>
    <w:rsid w:val="00AD63E9"/>
    <w:rsid w:val="00AD7C22"/>
    <w:rsid w:val="00AE254B"/>
    <w:rsid w:val="00AE31E1"/>
    <w:rsid w:val="00AE5902"/>
    <w:rsid w:val="00AE75E2"/>
    <w:rsid w:val="00AF2191"/>
    <w:rsid w:val="00AF33C3"/>
    <w:rsid w:val="00AF5848"/>
    <w:rsid w:val="00AF7972"/>
    <w:rsid w:val="00B0043D"/>
    <w:rsid w:val="00B027F2"/>
    <w:rsid w:val="00B04910"/>
    <w:rsid w:val="00B05764"/>
    <w:rsid w:val="00B07E14"/>
    <w:rsid w:val="00B1004F"/>
    <w:rsid w:val="00B10C6C"/>
    <w:rsid w:val="00B10F27"/>
    <w:rsid w:val="00B11568"/>
    <w:rsid w:val="00B11B5C"/>
    <w:rsid w:val="00B11E62"/>
    <w:rsid w:val="00B13BA1"/>
    <w:rsid w:val="00B153B1"/>
    <w:rsid w:val="00B168CE"/>
    <w:rsid w:val="00B21F32"/>
    <w:rsid w:val="00B21F8A"/>
    <w:rsid w:val="00B2405C"/>
    <w:rsid w:val="00B27555"/>
    <w:rsid w:val="00B3003E"/>
    <w:rsid w:val="00B316F8"/>
    <w:rsid w:val="00B34C6C"/>
    <w:rsid w:val="00B360E0"/>
    <w:rsid w:val="00B40D9B"/>
    <w:rsid w:val="00B411B7"/>
    <w:rsid w:val="00B442B1"/>
    <w:rsid w:val="00B455EC"/>
    <w:rsid w:val="00B546A0"/>
    <w:rsid w:val="00B5574D"/>
    <w:rsid w:val="00B5727D"/>
    <w:rsid w:val="00B61140"/>
    <w:rsid w:val="00B618C4"/>
    <w:rsid w:val="00B622E8"/>
    <w:rsid w:val="00B6541E"/>
    <w:rsid w:val="00B7098A"/>
    <w:rsid w:val="00B73922"/>
    <w:rsid w:val="00B744C1"/>
    <w:rsid w:val="00B7475E"/>
    <w:rsid w:val="00B76135"/>
    <w:rsid w:val="00B761AB"/>
    <w:rsid w:val="00B7641A"/>
    <w:rsid w:val="00B77C02"/>
    <w:rsid w:val="00B811C9"/>
    <w:rsid w:val="00B83F48"/>
    <w:rsid w:val="00B85025"/>
    <w:rsid w:val="00B873BE"/>
    <w:rsid w:val="00B87E46"/>
    <w:rsid w:val="00B90BEA"/>
    <w:rsid w:val="00B91037"/>
    <w:rsid w:val="00B949D7"/>
    <w:rsid w:val="00B96701"/>
    <w:rsid w:val="00B96F5E"/>
    <w:rsid w:val="00B9714D"/>
    <w:rsid w:val="00BA1DC8"/>
    <w:rsid w:val="00BA4199"/>
    <w:rsid w:val="00BA43FA"/>
    <w:rsid w:val="00BA4935"/>
    <w:rsid w:val="00BA5E3B"/>
    <w:rsid w:val="00BB20C2"/>
    <w:rsid w:val="00BB2E6D"/>
    <w:rsid w:val="00BC0100"/>
    <w:rsid w:val="00BC179F"/>
    <w:rsid w:val="00BC1B86"/>
    <w:rsid w:val="00BC3E02"/>
    <w:rsid w:val="00BC4D9A"/>
    <w:rsid w:val="00BC4FAE"/>
    <w:rsid w:val="00BC5E46"/>
    <w:rsid w:val="00BC692F"/>
    <w:rsid w:val="00BC6DDF"/>
    <w:rsid w:val="00BC6E77"/>
    <w:rsid w:val="00BD2187"/>
    <w:rsid w:val="00BD59D7"/>
    <w:rsid w:val="00BD6674"/>
    <w:rsid w:val="00BE264A"/>
    <w:rsid w:val="00BE452B"/>
    <w:rsid w:val="00BE6C10"/>
    <w:rsid w:val="00BF0A6B"/>
    <w:rsid w:val="00BF0AD7"/>
    <w:rsid w:val="00BF0B06"/>
    <w:rsid w:val="00BF180D"/>
    <w:rsid w:val="00BF2394"/>
    <w:rsid w:val="00BF4AE2"/>
    <w:rsid w:val="00BF5601"/>
    <w:rsid w:val="00BF7CC8"/>
    <w:rsid w:val="00C006E7"/>
    <w:rsid w:val="00C030E9"/>
    <w:rsid w:val="00C069EE"/>
    <w:rsid w:val="00C07566"/>
    <w:rsid w:val="00C07CCF"/>
    <w:rsid w:val="00C10682"/>
    <w:rsid w:val="00C11713"/>
    <w:rsid w:val="00C130FF"/>
    <w:rsid w:val="00C1382F"/>
    <w:rsid w:val="00C1448C"/>
    <w:rsid w:val="00C144D7"/>
    <w:rsid w:val="00C14670"/>
    <w:rsid w:val="00C17290"/>
    <w:rsid w:val="00C1781C"/>
    <w:rsid w:val="00C22F20"/>
    <w:rsid w:val="00C24A2A"/>
    <w:rsid w:val="00C26CC9"/>
    <w:rsid w:val="00C2794A"/>
    <w:rsid w:val="00C34B8E"/>
    <w:rsid w:val="00C34D42"/>
    <w:rsid w:val="00C35656"/>
    <w:rsid w:val="00C365EE"/>
    <w:rsid w:val="00C36899"/>
    <w:rsid w:val="00C36923"/>
    <w:rsid w:val="00C40BC6"/>
    <w:rsid w:val="00C41A75"/>
    <w:rsid w:val="00C4710D"/>
    <w:rsid w:val="00C478CD"/>
    <w:rsid w:val="00C505D7"/>
    <w:rsid w:val="00C50EE2"/>
    <w:rsid w:val="00C5169F"/>
    <w:rsid w:val="00C51723"/>
    <w:rsid w:val="00C51E4E"/>
    <w:rsid w:val="00C524D9"/>
    <w:rsid w:val="00C53DC7"/>
    <w:rsid w:val="00C556DF"/>
    <w:rsid w:val="00C56422"/>
    <w:rsid w:val="00C648EE"/>
    <w:rsid w:val="00C65708"/>
    <w:rsid w:val="00C6722E"/>
    <w:rsid w:val="00C70F10"/>
    <w:rsid w:val="00C72EED"/>
    <w:rsid w:val="00C73A6A"/>
    <w:rsid w:val="00C77B86"/>
    <w:rsid w:val="00C825B0"/>
    <w:rsid w:val="00C85160"/>
    <w:rsid w:val="00C85A2F"/>
    <w:rsid w:val="00C86686"/>
    <w:rsid w:val="00C86BB9"/>
    <w:rsid w:val="00C873E3"/>
    <w:rsid w:val="00C92F17"/>
    <w:rsid w:val="00C9312A"/>
    <w:rsid w:val="00C94022"/>
    <w:rsid w:val="00C9581A"/>
    <w:rsid w:val="00C96C8B"/>
    <w:rsid w:val="00C97CEE"/>
    <w:rsid w:val="00CA0F13"/>
    <w:rsid w:val="00CA1843"/>
    <w:rsid w:val="00CA3856"/>
    <w:rsid w:val="00CA4EDB"/>
    <w:rsid w:val="00CA5F12"/>
    <w:rsid w:val="00CB684C"/>
    <w:rsid w:val="00CB7A0B"/>
    <w:rsid w:val="00CB7B0F"/>
    <w:rsid w:val="00CC038F"/>
    <w:rsid w:val="00CC0F7B"/>
    <w:rsid w:val="00CC2E68"/>
    <w:rsid w:val="00CC2F0F"/>
    <w:rsid w:val="00CC4C92"/>
    <w:rsid w:val="00CC6459"/>
    <w:rsid w:val="00CD02AB"/>
    <w:rsid w:val="00CD0C75"/>
    <w:rsid w:val="00CD715F"/>
    <w:rsid w:val="00CE213C"/>
    <w:rsid w:val="00CE6629"/>
    <w:rsid w:val="00CE68CE"/>
    <w:rsid w:val="00CF0B9F"/>
    <w:rsid w:val="00CF46FD"/>
    <w:rsid w:val="00CF5330"/>
    <w:rsid w:val="00CF5764"/>
    <w:rsid w:val="00CF6242"/>
    <w:rsid w:val="00CF6527"/>
    <w:rsid w:val="00CF677F"/>
    <w:rsid w:val="00CF694A"/>
    <w:rsid w:val="00D0117B"/>
    <w:rsid w:val="00D01C50"/>
    <w:rsid w:val="00D02769"/>
    <w:rsid w:val="00D029D6"/>
    <w:rsid w:val="00D03481"/>
    <w:rsid w:val="00D048C1"/>
    <w:rsid w:val="00D11747"/>
    <w:rsid w:val="00D11EBE"/>
    <w:rsid w:val="00D1293E"/>
    <w:rsid w:val="00D132CA"/>
    <w:rsid w:val="00D1603E"/>
    <w:rsid w:val="00D17207"/>
    <w:rsid w:val="00D213DC"/>
    <w:rsid w:val="00D233B8"/>
    <w:rsid w:val="00D235FE"/>
    <w:rsid w:val="00D23773"/>
    <w:rsid w:val="00D249C6"/>
    <w:rsid w:val="00D253CD"/>
    <w:rsid w:val="00D2776A"/>
    <w:rsid w:val="00D30EB8"/>
    <w:rsid w:val="00D3177E"/>
    <w:rsid w:val="00D3233F"/>
    <w:rsid w:val="00D327F7"/>
    <w:rsid w:val="00D37235"/>
    <w:rsid w:val="00D4084A"/>
    <w:rsid w:val="00D41D36"/>
    <w:rsid w:val="00D44C12"/>
    <w:rsid w:val="00D46DD0"/>
    <w:rsid w:val="00D47B8A"/>
    <w:rsid w:val="00D5010E"/>
    <w:rsid w:val="00D51BFC"/>
    <w:rsid w:val="00D51DF5"/>
    <w:rsid w:val="00D526F6"/>
    <w:rsid w:val="00D542CF"/>
    <w:rsid w:val="00D56B50"/>
    <w:rsid w:val="00D57413"/>
    <w:rsid w:val="00D57D00"/>
    <w:rsid w:val="00D603F5"/>
    <w:rsid w:val="00D639B9"/>
    <w:rsid w:val="00D6493A"/>
    <w:rsid w:val="00D672C6"/>
    <w:rsid w:val="00D71014"/>
    <w:rsid w:val="00D72830"/>
    <w:rsid w:val="00D72E2F"/>
    <w:rsid w:val="00D73259"/>
    <w:rsid w:val="00D73762"/>
    <w:rsid w:val="00D815EE"/>
    <w:rsid w:val="00D81F38"/>
    <w:rsid w:val="00D8454A"/>
    <w:rsid w:val="00D85BCC"/>
    <w:rsid w:val="00D861DF"/>
    <w:rsid w:val="00D86F30"/>
    <w:rsid w:val="00D91DFD"/>
    <w:rsid w:val="00D96385"/>
    <w:rsid w:val="00DA0D9D"/>
    <w:rsid w:val="00DA273B"/>
    <w:rsid w:val="00DA3497"/>
    <w:rsid w:val="00DA34D9"/>
    <w:rsid w:val="00DA7536"/>
    <w:rsid w:val="00DB05F4"/>
    <w:rsid w:val="00DB2EC3"/>
    <w:rsid w:val="00DB415E"/>
    <w:rsid w:val="00DB596C"/>
    <w:rsid w:val="00DB632D"/>
    <w:rsid w:val="00DB6886"/>
    <w:rsid w:val="00DB6D10"/>
    <w:rsid w:val="00DB72BA"/>
    <w:rsid w:val="00DB77D9"/>
    <w:rsid w:val="00DB7B8D"/>
    <w:rsid w:val="00DC3A09"/>
    <w:rsid w:val="00DD06D7"/>
    <w:rsid w:val="00DD13F6"/>
    <w:rsid w:val="00DD2B05"/>
    <w:rsid w:val="00DD3DCE"/>
    <w:rsid w:val="00DD45B4"/>
    <w:rsid w:val="00DD638C"/>
    <w:rsid w:val="00DD6FDA"/>
    <w:rsid w:val="00DE0108"/>
    <w:rsid w:val="00DE1D71"/>
    <w:rsid w:val="00DE5639"/>
    <w:rsid w:val="00DE5C2A"/>
    <w:rsid w:val="00DE7056"/>
    <w:rsid w:val="00DF0E61"/>
    <w:rsid w:val="00DF21E9"/>
    <w:rsid w:val="00DF2B96"/>
    <w:rsid w:val="00DF3B43"/>
    <w:rsid w:val="00DF5209"/>
    <w:rsid w:val="00E02696"/>
    <w:rsid w:val="00E03107"/>
    <w:rsid w:val="00E0420F"/>
    <w:rsid w:val="00E06432"/>
    <w:rsid w:val="00E10558"/>
    <w:rsid w:val="00E10873"/>
    <w:rsid w:val="00E13656"/>
    <w:rsid w:val="00E139A0"/>
    <w:rsid w:val="00E13D7D"/>
    <w:rsid w:val="00E14CE9"/>
    <w:rsid w:val="00E150FE"/>
    <w:rsid w:val="00E155C0"/>
    <w:rsid w:val="00E15BA8"/>
    <w:rsid w:val="00E16891"/>
    <w:rsid w:val="00E174AB"/>
    <w:rsid w:val="00E2014D"/>
    <w:rsid w:val="00E2103F"/>
    <w:rsid w:val="00E21611"/>
    <w:rsid w:val="00E23B3C"/>
    <w:rsid w:val="00E23DBE"/>
    <w:rsid w:val="00E276C4"/>
    <w:rsid w:val="00E27F24"/>
    <w:rsid w:val="00E30497"/>
    <w:rsid w:val="00E3334F"/>
    <w:rsid w:val="00E34A57"/>
    <w:rsid w:val="00E34D41"/>
    <w:rsid w:val="00E37347"/>
    <w:rsid w:val="00E3738E"/>
    <w:rsid w:val="00E376F3"/>
    <w:rsid w:val="00E41C7F"/>
    <w:rsid w:val="00E42198"/>
    <w:rsid w:val="00E428F2"/>
    <w:rsid w:val="00E47AE0"/>
    <w:rsid w:val="00E50A5D"/>
    <w:rsid w:val="00E53246"/>
    <w:rsid w:val="00E535DC"/>
    <w:rsid w:val="00E550F7"/>
    <w:rsid w:val="00E5512B"/>
    <w:rsid w:val="00E56F17"/>
    <w:rsid w:val="00E5788E"/>
    <w:rsid w:val="00E6057D"/>
    <w:rsid w:val="00E612EE"/>
    <w:rsid w:val="00E62CE3"/>
    <w:rsid w:val="00E6336E"/>
    <w:rsid w:val="00E63B17"/>
    <w:rsid w:val="00E63B87"/>
    <w:rsid w:val="00E663A6"/>
    <w:rsid w:val="00E6738B"/>
    <w:rsid w:val="00E705EB"/>
    <w:rsid w:val="00E70C1D"/>
    <w:rsid w:val="00E7118A"/>
    <w:rsid w:val="00E717D4"/>
    <w:rsid w:val="00E71B11"/>
    <w:rsid w:val="00E71D7A"/>
    <w:rsid w:val="00E742DB"/>
    <w:rsid w:val="00E802E3"/>
    <w:rsid w:val="00E80B07"/>
    <w:rsid w:val="00E826C0"/>
    <w:rsid w:val="00E82F48"/>
    <w:rsid w:val="00E86672"/>
    <w:rsid w:val="00E875A4"/>
    <w:rsid w:val="00E90C95"/>
    <w:rsid w:val="00E90E78"/>
    <w:rsid w:val="00E914A6"/>
    <w:rsid w:val="00E933D2"/>
    <w:rsid w:val="00E95A64"/>
    <w:rsid w:val="00E977E5"/>
    <w:rsid w:val="00EA2124"/>
    <w:rsid w:val="00EA3153"/>
    <w:rsid w:val="00EA32B4"/>
    <w:rsid w:val="00EA3CF1"/>
    <w:rsid w:val="00EA4CF4"/>
    <w:rsid w:val="00EA6FF6"/>
    <w:rsid w:val="00EA7058"/>
    <w:rsid w:val="00EB0AC8"/>
    <w:rsid w:val="00EB2229"/>
    <w:rsid w:val="00EB60AD"/>
    <w:rsid w:val="00EB6B80"/>
    <w:rsid w:val="00EB77C9"/>
    <w:rsid w:val="00EC0E65"/>
    <w:rsid w:val="00EC35EB"/>
    <w:rsid w:val="00EC393F"/>
    <w:rsid w:val="00EC3F90"/>
    <w:rsid w:val="00EC477E"/>
    <w:rsid w:val="00EC4C8F"/>
    <w:rsid w:val="00EC658D"/>
    <w:rsid w:val="00EC713E"/>
    <w:rsid w:val="00EC776D"/>
    <w:rsid w:val="00EC7C25"/>
    <w:rsid w:val="00ED1CFC"/>
    <w:rsid w:val="00ED2906"/>
    <w:rsid w:val="00ED2D8B"/>
    <w:rsid w:val="00ED3AA0"/>
    <w:rsid w:val="00ED64B5"/>
    <w:rsid w:val="00ED690F"/>
    <w:rsid w:val="00ED7EA1"/>
    <w:rsid w:val="00EE20B5"/>
    <w:rsid w:val="00EE3D2F"/>
    <w:rsid w:val="00EE4A90"/>
    <w:rsid w:val="00EE52FA"/>
    <w:rsid w:val="00EE6681"/>
    <w:rsid w:val="00EF1D1A"/>
    <w:rsid w:val="00EF2D2F"/>
    <w:rsid w:val="00EF30F1"/>
    <w:rsid w:val="00EF4B7A"/>
    <w:rsid w:val="00EF4CB0"/>
    <w:rsid w:val="00EF5209"/>
    <w:rsid w:val="00EF6585"/>
    <w:rsid w:val="00EF6BEB"/>
    <w:rsid w:val="00EF6E4B"/>
    <w:rsid w:val="00EF7117"/>
    <w:rsid w:val="00F00D6A"/>
    <w:rsid w:val="00F01600"/>
    <w:rsid w:val="00F01A26"/>
    <w:rsid w:val="00F027EE"/>
    <w:rsid w:val="00F115DE"/>
    <w:rsid w:val="00F1212D"/>
    <w:rsid w:val="00F12B97"/>
    <w:rsid w:val="00F1446B"/>
    <w:rsid w:val="00F14F07"/>
    <w:rsid w:val="00F15368"/>
    <w:rsid w:val="00F15412"/>
    <w:rsid w:val="00F17B4E"/>
    <w:rsid w:val="00F223C9"/>
    <w:rsid w:val="00F22709"/>
    <w:rsid w:val="00F22DBF"/>
    <w:rsid w:val="00F23D68"/>
    <w:rsid w:val="00F25225"/>
    <w:rsid w:val="00F25998"/>
    <w:rsid w:val="00F2645F"/>
    <w:rsid w:val="00F305B8"/>
    <w:rsid w:val="00F30B63"/>
    <w:rsid w:val="00F30F69"/>
    <w:rsid w:val="00F31DE5"/>
    <w:rsid w:val="00F33463"/>
    <w:rsid w:val="00F33F6F"/>
    <w:rsid w:val="00F350CE"/>
    <w:rsid w:val="00F3582D"/>
    <w:rsid w:val="00F35A97"/>
    <w:rsid w:val="00F35C3B"/>
    <w:rsid w:val="00F41ACF"/>
    <w:rsid w:val="00F44805"/>
    <w:rsid w:val="00F45488"/>
    <w:rsid w:val="00F46E37"/>
    <w:rsid w:val="00F5420D"/>
    <w:rsid w:val="00F544F0"/>
    <w:rsid w:val="00F61913"/>
    <w:rsid w:val="00F63B8A"/>
    <w:rsid w:val="00F642FA"/>
    <w:rsid w:val="00F645DD"/>
    <w:rsid w:val="00F711EE"/>
    <w:rsid w:val="00F71856"/>
    <w:rsid w:val="00F72E30"/>
    <w:rsid w:val="00F775C7"/>
    <w:rsid w:val="00F801D0"/>
    <w:rsid w:val="00F808D1"/>
    <w:rsid w:val="00F8172E"/>
    <w:rsid w:val="00F83E13"/>
    <w:rsid w:val="00F85571"/>
    <w:rsid w:val="00F93044"/>
    <w:rsid w:val="00F93A87"/>
    <w:rsid w:val="00F952F3"/>
    <w:rsid w:val="00F95B6F"/>
    <w:rsid w:val="00F96F94"/>
    <w:rsid w:val="00F97ED8"/>
    <w:rsid w:val="00FA036D"/>
    <w:rsid w:val="00FA5503"/>
    <w:rsid w:val="00FA7DEC"/>
    <w:rsid w:val="00FB0C6F"/>
    <w:rsid w:val="00FB12E8"/>
    <w:rsid w:val="00FB40E6"/>
    <w:rsid w:val="00FC1A07"/>
    <w:rsid w:val="00FC29F8"/>
    <w:rsid w:val="00FC3017"/>
    <w:rsid w:val="00FC61E6"/>
    <w:rsid w:val="00FC663F"/>
    <w:rsid w:val="00FC7456"/>
    <w:rsid w:val="00FD1325"/>
    <w:rsid w:val="00FD308F"/>
    <w:rsid w:val="00FD347C"/>
    <w:rsid w:val="00FD3E52"/>
    <w:rsid w:val="00FD5ABA"/>
    <w:rsid w:val="00FD5DE9"/>
    <w:rsid w:val="00FD63C1"/>
    <w:rsid w:val="00FE16DB"/>
    <w:rsid w:val="00FE48C5"/>
    <w:rsid w:val="00FE6FBB"/>
    <w:rsid w:val="00FE7F44"/>
    <w:rsid w:val="00FF12A8"/>
    <w:rsid w:val="00FF3C76"/>
    <w:rsid w:val="00FF45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581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43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D1447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  <w:lang w:val="en"/>
    </w:rPr>
  </w:style>
  <w:style w:type="paragraph" w:styleId="3">
    <w:name w:val="heading 3"/>
    <w:basedOn w:val="a"/>
    <w:next w:val="a"/>
    <w:link w:val="3Char"/>
    <w:uiPriority w:val="9"/>
    <w:unhideWhenUsed/>
    <w:qFormat/>
    <w:rsid w:val="00E53246"/>
    <w:pPr>
      <w:keepNext/>
      <w:keepLines/>
      <w:spacing w:before="260" w:after="260" w:line="416" w:lineRule="auto"/>
      <w:outlineLvl w:val="2"/>
    </w:pPr>
    <w:rPr>
      <w:bCs/>
      <w:sz w:val="32"/>
      <w:szCs w:val="32"/>
      <w:lang w:val="e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4604BF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4604BF"/>
    <w:rPr>
      <w:sz w:val="18"/>
      <w:szCs w:val="18"/>
    </w:rPr>
  </w:style>
  <w:style w:type="table" w:styleId="a4">
    <w:name w:val="Table Grid"/>
    <w:basedOn w:val="a1"/>
    <w:uiPriority w:val="39"/>
    <w:rsid w:val="0027551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46270B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1A437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D1447"/>
    <w:rPr>
      <w:rFonts w:asciiTheme="majorHAnsi" w:eastAsiaTheme="majorEastAsia" w:hAnsiTheme="majorHAnsi" w:cstheme="majorBidi"/>
      <w:b/>
      <w:bCs/>
      <w:sz w:val="32"/>
      <w:szCs w:val="32"/>
      <w:lang w:val="en"/>
    </w:rPr>
  </w:style>
  <w:style w:type="character" w:customStyle="1" w:styleId="3Char">
    <w:name w:val="标题 3 Char"/>
    <w:basedOn w:val="a0"/>
    <w:link w:val="3"/>
    <w:uiPriority w:val="9"/>
    <w:rsid w:val="00E02696"/>
    <w:rPr>
      <w:bCs/>
      <w:sz w:val="32"/>
      <w:szCs w:val="32"/>
      <w:lang w:val="en"/>
    </w:rPr>
  </w:style>
  <w:style w:type="paragraph" w:styleId="a6">
    <w:name w:val="Normal (Web)"/>
    <w:basedOn w:val="a"/>
    <w:uiPriority w:val="99"/>
    <w:unhideWhenUsed/>
    <w:rsid w:val="004844F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Char"/>
    <w:uiPriority w:val="99"/>
    <w:unhideWhenUsed/>
    <w:rsid w:val="00120B2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120B28"/>
    <w:rPr>
      <w:rFonts w:ascii="宋体" w:eastAsia="宋体" w:hAnsi="宋体" w:cs="宋体"/>
      <w:kern w:val="0"/>
      <w:sz w:val="24"/>
      <w:szCs w:val="24"/>
    </w:rPr>
  </w:style>
  <w:style w:type="character" w:customStyle="1" w:styleId="objectbrace">
    <w:name w:val="objectbrace"/>
    <w:basedOn w:val="a0"/>
    <w:rsid w:val="00120B28"/>
  </w:style>
  <w:style w:type="character" w:customStyle="1" w:styleId="collapsible">
    <w:name w:val="collapsible"/>
    <w:basedOn w:val="a0"/>
    <w:rsid w:val="00120B28"/>
  </w:style>
  <w:style w:type="character" w:customStyle="1" w:styleId="propertyname">
    <w:name w:val="propertyname"/>
    <w:basedOn w:val="a0"/>
    <w:rsid w:val="00120B28"/>
  </w:style>
  <w:style w:type="character" w:customStyle="1" w:styleId="number">
    <w:name w:val="number"/>
    <w:basedOn w:val="a0"/>
    <w:rsid w:val="00120B28"/>
  </w:style>
  <w:style w:type="character" w:customStyle="1" w:styleId="comma">
    <w:name w:val="comma"/>
    <w:basedOn w:val="a0"/>
    <w:rsid w:val="00120B28"/>
  </w:style>
  <w:style w:type="character" w:customStyle="1" w:styleId="string">
    <w:name w:val="string"/>
    <w:basedOn w:val="a0"/>
    <w:rsid w:val="00120B28"/>
  </w:style>
  <w:style w:type="character" w:customStyle="1" w:styleId="arraybrace">
    <w:name w:val="arraybrace"/>
    <w:basedOn w:val="a0"/>
    <w:rsid w:val="00120B28"/>
  </w:style>
  <w:style w:type="paragraph" w:customStyle="1" w:styleId="a7">
    <w:name w:val="段"/>
    <w:link w:val="Char0"/>
    <w:rsid w:val="00E27F24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character" w:customStyle="1" w:styleId="Char0">
    <w:name w:val="段 Char"/>
    <w:link w:val="a7"/>
    <w:rsid w:val="00E27F24"/>
    <w:rPr>
      <w:rFonts w:ascii="宋体" w:eastAsia="宋体" w:hAnsi="Times New Roman" w:cs="Times New Roman"/>
      <w:noProof/>
      <w:kern w:val="0"/>
      <w:szCs w:val="20"/>
    </w:rPr>
  </w:style>
  <w:style w:type="paragraph" w:customStyle="1" w:styleId="a8">
    <w:name w:val="二级条标题"/>
    <w:basedOn w:val="a"/>
    <w:next w:val="a7"/>
    <w:link w:val="Char1"/>
    <w:qFormat/>
    <w:rsid w:val="00D96385"/>
    <w:pPr>
      <w:widowControl/>
      <w:jc w:val="left"/>
      <w:outlineLvl w:val="3"/>
    </w:pPr>
    <w:rPr>
      <w:rFonts w:ascii="Times New Roman" w:eastAsia="黑体" w:hAnsi="Times New Roman" w:cs="Times New Roman"/>
      <w:kern w:val="0"/>
      <w:szCs w:val="20"/>
    </w:rPr>
  </w:style>
  <w:style w:type="character" w:customStyle="1" w:styleId="Char1">
    <w:name w:val="二级条标题 Char"/>
    <w:link w:val="a8"/>
    <w:rsid w:val="00D96385"/>
    <w:rPr>
      <w:rFonts w:ascii="Times New Roman" w:eastAsia="黑体" w:hAnsi="Times New Roman" w:cs="Times New Roman"/>
      <w:kern w:val="0"/>
      <w:szCs w:val="20"/>
    </w:rPr>
  </w:style>
  <w:style w:type="paragraph" w:customStyle="1" w:styleId="a9">
    <w:name w:val="三级条标题"/>
    <w:basedOn w:val="a8"/>
    <w:next w:val="a7"/>
    <w:link w:val="Char2"/>
    <w:rsid w:val="00CF6527"/>
    <w:pPr>
      <w:outlineLvl w:val="4"/>
    </w:pPr>
  </w:style>
  <w:style w:type="character" w:customStyle="1" w:styleId="Char2">
    <w:name w:val="三级条标题 Char"/>
    <w:link w:val="a9"/>
    <w:rsid w:val="00CF6527"/>
    <w:rPr>
      <w:rFonts w:ascii="Times New Roman" w:eastAsia="黑体" w:hAnsi="Times New Roman" w:cs="Times New Roman"/>
      <w:kern w:val="0"/>
      <w:szCs w:val="20"/>
    </w:rPr>
  </w:style>
  <w:style w:type="paragraph" w:customStyle="1" w:styleId="aa">
    <w:name w:val="一级条标题"/>
    <w:next w:val="a7"/>
    <w:link w:val="Char3"/>
    <w:qFormat/>
    <w:rsid w:val="00472E90"/>
    <w:pPr>
      <w:outlineLvl w:val="2"/>
    </w:pPr>
    <w:rPr>
      <w:rFonts w:ascii="Times New Roman" w:eastAsia="黑体" w:hAnsi="Times New Roman" w:cs="Times New Roman"/>
      <w:kern w:val="0"/>
      <w:szCs w:val="20"/>
    </w:rPr>
  </w:style>
  <w:style w:type="character" w:customStyle="1" w:styleId="Char3">
    <w:name w:val="一级条标题 Char"/>
    <w:basedOn w:val="a0"/>
    <w:link w:val="aa"/>
    <w:rsid w:val="00472E90"/>
    <w:rPr>
      <w:rFonts w:ascii="Times New Roman" w:eastAsia="黑体" w:hAnsi="Times New Roman" w:cs="Times New Roman"/>
      <w:kern w:val="0"/>
      <w:szCs w:val="20"/>
    </w:rPr>
  </w:style>
  <w:style w:type="table" w:customStyle="1" w:styleId="1-11">
    <w:name w:val="网格表 1 浅色 - 着色 11"/>
    <w:basedOn w:val="a1"/>
    <w:uiPriority w:val="46"/>
    <w:rsid w:val="00424F8F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4-51">
    <w:name w:val="网格表 4 - 着色 51"/>
    <w:basedOn w:val="a1"/>
    <w:uiPriority w:val="49"/>
    <w:rsid w:val="00F31DE5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customStyle="1" w:styleId="4-11">
    <w:name w:val="网格表 4 - 着色 11"/>
    <w:basedOn w:val="a1"/>
    <w:uiPriority w:val="49"/>
    <w:rsid w:val="00672F89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TOC">
    <w:name w:val="TOC Heading"/>
    <w:basedOn w:val="1"/>
    <w:next w:val="a"/>
    <w:uiPriority w:val="39"/>
    <w:unhideWhenUsed/>
    <w:qFormat/>
    <w:rsid w:val="006817C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6817C5"/>
  </w:style>
  <w:style w:type="paragraph" w:styleId="20">
    <w:name w:val="toc 2"/>
    <w:basedOn w:val="a"/>
    <w:next w:val="a"/>
    <w:autoRedefine/>
    <w:uiPriority w:val="39"/>
    <w:unhideWhenUsed/>
    <w:rsid w:val="006817C5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6817C5"/>
    <w:pPr>
      <w:ind w:leftChars="400" w:left="840"/>
    </w:pPr>
  </w:style>
  <w:style w:type="character" w:styleId="ab">
    <w:name w:val="Hyperlink"/>
    <w:basedOn w:val="a0"/>
    <w:uiPriority w:val="99"/>
    <w:unhideWhenUsed/>
    <w:rsid w:val="006817C5"/>
    <w:rPr>
      <w:color w:val="0563C1" w:themeColor="hyperlink"/>
      <w:u w:val="single"/>
    </w:rPr>
  </w:style>
  <w:style w:type="paragraph" w:styleId="ac">
    <w:name w:val="header"/>
    <w:basedOn w:val="a"/>
    <w:link w:val="Char4"/>
    <w:uiPriority w:val="99"/>
    <w:unhideWhenUsed/>
    <w:rsid w:val="00D048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c"/>
    <w:uiPriority w:val="99"/>
    <w:rsid w:val="00D048C1"/>
    <w:rPr>
      <w:sz w:val="18"/>
      <w:szCs w:val="18"/>
    </w:rPr>
  </w:style>
  <w:style w:type="paragraph" w:styleId="ad">
    <w:name w:val="footer"/>
    <w:basedOn w:val="a"/>
    <w:link w:val="Char5"/>
    <w:uiPriority w:val="99"/>
    <w:unhideWhenUsed/>
    <w:rsid w:val="00D048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5">
    <w:name w:val="页脚 Char"/>
    <w:basedOn w:val="a0"/>
    <w:link w:val="ad"/>
    <w:uiPriority w:val="99"/>
    <w:rsid w:val="00D048C1"/>
    <w:rPr>
      <w:sz w:val="18"/>
      <w:szCs w:val="18"/>
    </w:rPr>
  </w:style>
  <w:style w:type="paragraph" w:styleId="ae">
    <w:name w:val="No Spacing"/>
    <w:uiPriority w:val="1"/>
    <w:qFormat/>
    <w:rsid w:val="000D268A"/>
    <w:pPr>
      <w:widowControl w:val="0"/>
      <w:jc w:val="both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581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43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D1447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  <w:lang w:val="en"/>
    </w:rPr>
  </w:style>
  <w:style w:type="paragraph" w:styleId="3">
    <w:name w:val="heading 3"/>
    <w:basedOn w:val="a"/>
    <w:next w:val="a"/>
    <w:link w:val="3Char"/>
    <w:uiPriority w:val="9"/>
    <w:unhideWhenUsed/>
    <w:qFormat/>
    <w:rsid w:val="00E53246"/>
    <w:pPr>
      <w:keepNext/>
      <w:keepLines/>
      <w:spacing w:before="260" w:after="260" w:line="416" w:lineRule="auto"/>
      <w:outlineLvl w:val="2"/>
    </w:pPr>
    <w:rPr>
      <w:bCs/>
      <w:sz w:val="32"/>
      <w:szCs w:val="32"/>
      <w:lang w:val="e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4604BF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4604BF"/>
    <w:rPr>
      <w:sz w:val="18"/>
      <w:szCs w:val="18"/>
    </w:rPr>
  </w:style>
  <w:style w:type="table" w:styleId="a4">
    <w:name w:val="Table Grid"/>
    <w:basedOn w:val="a1"/>
    <w:uiPriority w:val="39"/>
    <w:rsid w:val="0027551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46270B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1A437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D1447"/>
    <w:rPr>
      <w:rFonts w:asciiTheme="majorHAnsi" w:eastAsiaTheme="majorEastAsia" w:hAnsiTheme="majorHAnsi" w:cstheme="majorBidi"/>
      <w:b/>
      <w:bCs/>
      <w:sz w:val="32"/>
      <w:szCs w:val="32"/>
      <w:lang w:val="en"/>
    </w:rPr>
  </w:style>
  <w:style w:type="character" w:customStyle="1" w:styleId="3Char">
    <w:name w:val="标题 3 Char"/>
    <w:basedOn w:val="a0"/>
    <w:link w:val="3"/>
    <w:uiPriority w:val="9"/>
    <w:rsid w:val="00E02696"/>
    <w:rPr>
      <w:bCs/>
      <w:sz w:val="32"/>
      <w:szCs w:val="32"/>
      <w:lang w:val="en"/>
    </w:rPr>
  </w:style>
  <w:style w:type="paragraph" w:styleId="a6">
    <w:name w:val="Normal (Web)"/>
    <w:basedOn w:val="a"/>
    <w:uiPriority w:val="99"/>
    <w:unhideWhenUsed/>
    <w:rsid w:val="004844F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Char"/>
    <w:uiPriority w:val="99"/>
    <w:unhideWhenUsed/>
    <w:rsid w:val="00120B2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120B28"/>
    <w:rPr>
      <w:rFonts w:ascii="宋体" w:eastAsia="宋体" w:hAnsi="宋体" w:cs="宋体"/>
      <w:kern w:val="0"/>
      <w:sz w:val="24"/>
      <w:szCs w:val="24"/>
    </w:rPr>
  </w:style>
  <w:style w:type="character" w:customStyle="1" w:styleId="objectbrace">
    <w:name w:val="objectbrace"/>
    <w:basedOn w:val="a0"/>
    <w:rsid w:val="00120B28"/>
  </w:style>
  <w:style w:type="character" w:customStyle="1" w:styleId="collapsible">
    <w:name w:val="collapsible"/>
    <w:basedOn w:val="a0"/>
    <w:rsid w:val="00120B28"/>
  </w:style>
  <w:style w:type="character" w:customStyle="1" w:styleId="propertyname">
    <w:name w:val="propertyname"/>
    <w:basedOn w:val="a0"/>
    <w:rsid w:val="00120B28"/>
  </w:style>
  <w:style w:type="character" w:customStyle="1" w:styleId="number">
    <w:name w:val="number"/>
    <w:basedOn w:val="a0"/>
    <w:rsid w:val="00120B28"/>
  </w:style>
  <w:style w:type="character" w:customStyle="1" w:styleId="comma">
    <w:name w:val="comma"/>
    <w:basedOn w:val="a0"/>
    <w:rsid w:val="00120B28"/>
  </w:style>
  <w:style w:type="character" w:customStyle="1" w:styleId="string">
    <w:name w:val="string"/>
    <w:basedOn w:val="a0"/>
    <w:rsid w:val="00120B28"/>
  </w:style>
  <w:style w:type="character" w:customStyle="1" w:styleId="arraybrace">
    <w:name w:val="arraybrace"/>
    <w:basedOn w:val="a0"/>
    <w:rsid w:val="00120B28"/>
  </w:style>
  <w:style w:type="paragraph" w:customStyle="1" w:styleId="a7">
    <w:name w:val="段"/>
    <w:link w:val="Char0"/>
    <w:rsid w:val="00E27F24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character" w:customStyle="1" w:styleId="Char0">
    <w:name w:val="段 Char"/>
    <w:link w:val="a7"/>
    <w:rsid w:val="00E27F24"/>
    <w:rPr>
      <w:rFonts w:ascii="宋体" w:eastAsia="宋体" w:hAnsi="Times New Roman" w:cs="Times New Roman"/>
      <w:noProof/>
      <w:kern w:val="0"/>
      <w:szCs w:val="20"/>
    </w:rPr>
  </w:style>
  <w:style w:type="paragraph" w:customStyle="1" w:styleId="a8">
    <w:name w:val="二级条标题"/>
    <w:basedOn w:val="a"/>
    <w:next w:val="a7"/>
    <w:link w:val="Char1"/>
    <w:qFormat/>
    <w:rsid w:val="00D96385"/>
    <w:pPr>
      <w:widowControl/>
      <w:jc w:val="left"/>
      <w:outlineLvl w:val="3"/>
    </w:pPr>
    <w:rPr>
      <w:rFonts w:ascii="Times New Roman" w:eastAsia="黑体" w:hAnsi="Times New Roman" w:cs="Times New Roman"/>
      <w:kern w:val="0"/>
      <w:szCs w:val="20"/>
    </w:rPr>
  </w:style>
  <w:style w:type="character" w:customStyle="1" w:styleId="Char1">
    <w:name w:val="二级条标题 Char"/>
    <w:link w:val="a8"/>
    <w:rsid w:val="00D96385"/>
    <w:rPr>
      <w:rFonts w:ascii="Times New Roman" w:eastAsia="黑体" w:hAnsi="Times New Roman" w:cs="Times New Roman"/>
      <w:kern w:val="0"/>
      <w:szCs w:val="20"/>
    </w:rPr>
  </w:style>
  <w:style w:type="paragraph" w:customStyle="1" w:styleId="a9">
    <w:name w:val="三级条标题"/>
    <w:basedOn w:val="a8"/>
    <w:next w:val="a7"/>
    <w:link w:val="Char2"/>
    <w:rsid w:val="00CF6527"/>
    <w:pPr>
      <w:outlineLvl w:val="4"/>
    </w:pPr>
  </w:style>
  <w:style w:type="character" w:customStyle="1" w:styleId="Char2">
    <w:name w:val="三级条标题 Char"/>
    <w:link w:val="a9"/>
    <w:rsid w:val="00CF6527"/>
    <w:rPr>
      <w:rFonts w:ascii="Times New Roman" w:eastAsia="黑体" w:hAnsi="Times New Roman" w:cs="Times New Roman"/>
      <w:kern w:val="0"/>
      <w:szCs w:val="20"/>
    </w:rPr>
  </w:style>
  <w:style w:type="paragraph" w:customStyle="1" w:styleId="aa">
    <w:name w:val="一级条标题"/>
    <w:next w:val="a7"/>
    <w:link w:val="Char3"/>
    <w:qFormat/>
    <w:rsid w:val="00472E90"/>
    <w:pPr>
      <w:outlineLvl w:val="2"/>
    </w:pPr>
    <w:rPr>
      <w:rFonts w:ascii="Times New Roman" w:eastAsia="黑体" w:hAnsi="Times New Roman" w:cs="Times New Roman"/>
      <w:kern w:val="0"/>
      <w:szCs w:val="20"/>
    </w:rPr>
  </w:style>
  <w:style w:type="character" w:customStyle="1" w:styleId="Char3">
    <w:name w:val="一级条标题 Char"/>
    <w:basedOn w:val="a0"/>
    <w:link w:val="aa"/>
    <w:rsid w:val="00472E90"/>
    <w:rPr>
      <w:rFonts w:ascii="Times New Roman" w:eastAsia="黑体" w:hAnsi="Times New Roman" w:cs="Times New Roman"/>
      <w:kern w:val="0"/>
      <w:szCs w:val="20"/>
    </w:rPr>
  </w:style>
  <w:style w:type="table" w:customStyle="1" w:styleId="1-11">
    <w:name w:val="网格表 1 浅色 - 着色 11"/>
    <w:basedOn w:val="a1"/>
    <w:uiPriority w:val="46"/>
    <w:rsid w:val="00424F8F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4-51">
    <w:name w:val="网格表 4 - 着色 51"/>
    <w:basedOn w:val="a1"/>
    <w:uiPriority w:val="49"/>
    <w:rsid w:val="00F31DE5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customStyle="1" w:styleId="4-11">
    <w:name w:val="网格表 4 - 着色 11"/>
    <w:basedOn w:val="a1"/>
    <w:uiPriority w:val="49"/>
    <w:rsid w:val="00672F89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TOC">
    <w:name w:val="TOC Heading"/>
    <w:basedOn w:val="1"/>
    <w:next w:val="a"/>
    <w:uiPriority w:val="39"/>
    <w:unhideWhenUsed/>
    <w:qFormat/>
    <w:rsid w:val="006817C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6817C5"/>
  </w:style>
  <w:style w:type="paragraph" w:styleId="20">
    <w:name w:val="toc 2"/>
    <w:basedOn w:val="a"/>
    <w:next w:val="a"/>
    <w:autoRedefine/>
    <w:uiPriority w:val="39"/>
    <w:unhideWhenUsed/>
    <w:rsid w:val="006817C5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6817C5"/>
    <w:pPr>
      <w:ind w:leftChars="400" w:left="840"/>
    </w:pPr>
  </w:style>
  <w:style w:type="character" w:styleId="ab">
    <w:name w:val="Hyperlink"/>
    <w:basedOn w:val="a0"/>
    <w:uiPriority w:val="99"/>
    <w:unhideWhenUsed/>
    <w:rsid w:val="006817C5"/>
    <w:rPr>
      <w:color w:val="0563C1" w:themeColor="hyperlink"/>
      <w:u w:val="single"/>
    </w:rPr>
  </w:style>
  <w:style w:type="paragraph" w:styleId="ac">
    <w:name w:val="header"/>
    <w:basedOn w:val="a"/>
    <w:link w:val="Char4"/>
    <w:uiPriority w:val="99"/>
    <w:unhideWhenUsed/>
    <w:rsid w:val="00D048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c"/>
    <w:uiPriority w:val="99"/>
    <w:rsid w:val="00D048C1"/>
    <w:rPr>
      <w:sz w:val="18"/>
      <w:szCs w:val="18"/>
    </w:rPr>
  </w:style>
  <w:style w:type="paragraph" w:styleId="ad">
    <w:name w:val="footer"/>
    <w:basedOn w:val="a"/>
    <w:link w:val="Char5"/>
    <w:uiPriority w:val="99"/>
    <w:unhideWhenUsed/>
    <w:rsid w:val="00D048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5">
    <w:name w:val="页脚 Char"/>
    <w:basedOn w:val="a0"/>
    <w:link w:val="ad"/>
    <w:uiPriority w:val="99"/>
    <w:rsid w:val="00D048C1"/>
    <w:rPr>
      <w:sz w:val="18"/>
      <w:szCs w:val="18"/>
    </w:rPr>
  </w:style>
  <w:style w:type="paragraph" w:styleId="ae">
    <w:name w:val="No Spacing"/>
    <w:uiPriority w:val="1"/>
    <w:qFormat/>
    <w:rsid w:val="000D268A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33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0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2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9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7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4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61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684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622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218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7472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3131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772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48835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806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29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966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8754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536623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507797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44474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8057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31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63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34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42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61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27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76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60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7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10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63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14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93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32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86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2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305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63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994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54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1373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629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7193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8816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7420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2749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19281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897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9616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453960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49615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6746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23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8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40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416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92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2765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5579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0800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1284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4928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1980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3759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4645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7737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40169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95589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1924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92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85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07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62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42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97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83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94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3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70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7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377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47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232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197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1096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30750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694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9501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0815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0362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55509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177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4068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78892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49759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341703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42415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039887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412976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1653867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29903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7568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616548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02787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97000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68134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192416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2842370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011739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7250342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3783604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1782523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7586919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672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99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127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130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0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94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51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8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690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96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10.20.84.218/xauth-authz/webjars/index.html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s://10.20.84.218/xauth-authz/webjars/index.html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10.20.84.218/xauth-authz/webjars/index.html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s://10.20.84.218/xauth-authz/webjars/index.html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FEE5F5-D6E7-47E2-9FF0-479DE427FF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3</TotalTime>
  <Pages>23</Pages>
  <Words>2614</Words>
  <Characters>14900</Characters>
  <Application>Microsoft Office Word</Application>
  <DocSecurity>0</DocSecurity>
  <Lines>124</Lines>
  <Paragraphs>34</Paragraphs>
  <ScaleCrop>false</ScaleCrop>
  <Company/>
  <LinksUpToDate>false</LinksUpToDate>
  <CharactersWithSpaces>174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N=曹仁波/O=HIKVISION</dc:creator>
  <cp:keywords/>
  <dc:description/>
  <cp:lastModifiedBy>CN=蒋红斌5/O=HIKVISION</cp:lastModifiedBy>
  <cp:revision>1973</cp:revision>
  <dcterms:created xsi:type="dcterms:W3CDTF">2018-12-18T03:57:00Z</dcterms:created>
  <dcterms:modified xsi:type="dcterms:W3CDTF">2019-01-28T11:21:00Z</dcterms:modified>
</cp:coreProperties>
</file>